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043C2F44" wp14:editId="13EE0352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8554EB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550838">
        <w:rPr>
          <w:b/>
          <w:sz w:val="36"/>
          <w:szCs w:val="36"/>
        </w:rPr>
        <w:t>10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Выполни</w:t>
      </w:r>
      <w:proofErr w:type="gramStart"/>
      <w:r>
        <w:rPr>
          <w:b/>
          <w:sz w:val="28"/>
          <w:szCs w:val="28"/>
        </w:rPr>
        <w:t>л(</w:t>
      </w:r>
      <w:proofErr w:type="gramEnd"/>
      <w:r>
        <w:rPr>
          <w:b/>
          <w:sz w:val="28"/>
          <w:szCs w:val="28"/>
        </w:rPr>
        <w:t xml:space="preserve">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</w:t>
      </w:r>
      <w:proofErr w:type="gramStart"/>
      <w:r>
        <w:rPr>
          <w:b/>
          <w:sz w:val="28"/>
          <w:szCs w:val="28"/>
        </w:rPr>
        <w:t>т(</w:t>
      </w:r>
      <w:proofErr w:type="gramEnd"/>
      <w:r>
        <w:rPr>
          <w:b/>
          <w:sz w:val="28"/>
          <w:szCs w:val="28"/>
        </w:rPr>
        <w:t>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Синельникова К</w:t>
      </w:r>
      <w:r w:rsidRPr="000036D6">
        <w:rPr>
          <w:sz w:val="28"/>
          <w:szCs w:val="28"/>
        </w:rPr>
        <w:t>.</w:t>
      </w:r>
      <w:r>
        <w:rPr>
          <w:sz w:val="28"/>
          <w:szCs w:val="28"/>
        </w:rPr>
        <w:t>Т.</w:t>
      </w:r>
      <w:r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proofErr w:type="gramStart"/>
      <w:r>
        <w:rPr>
          <w:sz w:val="28"/>
          <w:szCs w:val="28"/>
        </w:rPr>
        <w:t>асс</w:t>
      </w:r>
      <w:proofErr w:type="gramEnd"/>
      <w:r>
        <w:rPr>
          <w:sz w:val="28"/>
          <w:szCs w:val="28"/>
        </w:rPr>
        <w:t>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773709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036D6" w:rsidRPr="000F02D0" w:rsidRDefault="000036D6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0F02D0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185BA6" w:rsidRPr="000F02D0" w:rsidRDefault="00185BA6" w:rsidP="00185BA6">
          <w:pPr>
            <w:rPr>
              <w:sz w:val="28"/>
              <w:szCs w:val="28"/>
            </w:rPr>
          </w:pPr>
        </w:p>
        <w:p w:rsidR="000F02D0" w:rsidRPr="000F02D0" w:rsidRDefault="000036D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0F02D0">
            <w:rPr>
              <w:rFonts w:ascii="Times New Roman" w:hAnsi="Times New Roman"/>
              <w:b/>
              <w:bCs/>
              <w:sz w:val="28"/>
              <w:szCs w:val="28"/>
            </w:rPr>
            <w:fldChar w:fldCharType="begin"/>
          </w:r>
          <w:r w:rsidRPr="000F02D0">
            <w:rPr>
              <w:rFonts w:ascii="Times New Roman" w:hAnsi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0F02D0">
            <w:rPr>
              <w:rFonts w:ascii="Times New Roman" w:hAnsi="Times New Roman"/>
              <w:b/>
              <w:bCs/>
              <w:sz w:val="28"/>
              <w:szCs w:val="28"/>
            </w:rPr>
            <w:fldChar w:fldCharType="separate"/>
          </w:r>
          <w:hyperlink w:anchor="_Toc23023489" w:history="1">
            <w:r w:rsidR="000F02D0" w:rsidRPr="000F02D0">
              <w:rPr>
                <w:rStyle w:val="ad"/>
                <w:rFonts w:ascii="Times New Roman" w:hAnsi="Times New Roman"/>
                <w:b/>
                <w:noProof/>
                <w:color w:val="auto"/>
                <w:sz w:val="28"/>
                <w:szCs w:val="28"/>
              </w:rPr>
              <w:t>Теория</w: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3023489 \h </w:instrTex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F2CB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F02D0" w:rsidRPr="000F02D0" w:rsidRDefault="00E9416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3023497" w:history="1">
            <w:r w:rsidR="000F02D0" w:rsidRPr="000F02D0">
              <w:rPr>
                <w:rStyle w:val="ad"/>
                <w:rFonts w:ascii="Times New Roman" w:hAnsi="Times New Roman"/>
                <w:b/>
                <w:noProof/>
                <w:color w:val="auto"/>
                <w:sz w:val="28"/>
                <w:szCs w:val="28"/>
              </w:rPr>
              <w:t>Задания</w: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3023497 \h </w:instrTex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F2CB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F02D0" w:rsidRPr="000F02D0" w:rsidRDefault="00E9416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3023498" w:history="1">
            <w:r w:rsidR="000F02D0" w:rsidRPr="000F02D0">
              <w:rPr>
                <w:rStyle w:val="ad"/>
                <w:rFonts w:ascii="Times New Roman" w:hAnsi="Times New Roman"/>
                <w:b/>
                <w:noProof/>
                <w:color w:val="auto"/>
                <w:sz w:val="28"/>
                <w:szCs w:val="28"/>
              </w:rPr>
              <w:t>Блок-схемы</w: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3023498 \h </w:instrTex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F2CB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F02D0" w:rsidRPr="000F02D0" w:rsidRDefault="00E9416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3023499" w:history="1">
            <w:r w:rsidR="000F02D0" w:rsidRPr="000F02D0">
              <w:rPr>
                <w:rStyle w:val="ad"/>
                <w:rFonts w:ascii="Times New Roman" w:hAnsi="Times New Roman"/>
                <w:b/>
                <w:noProof/>
                <w:color w:val="auto"/>
                <w:sz w:val="28"/>
                <w:szCs w:val="28"/>
              </w:rPr>
              <w:t>Код программы</w: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3023499 \h </w:instrTex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F2CB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F02D0" w:rsidRPr="000F02D0" w:rsidRDefault="00E9416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3023500" w:history="1">
            <w:r w:rsidR="000F02D0" w:rsidRPr="000F02D0">
              <w:rPr>
                <w:rStyle w:val="ad"/>
                <w:rFonts w:ascii="Times New Roman" w:hAnsi="Times New Roman"/>
                <w:b/>
                <w:noProof/>
                <w:color w:val="auto"/>
                <w:sz w:val="28"/>
                <w:szCs w:val="28"/>
              </w:rPr>
              <w:t>Результат программы</w: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3023500 \h </w:instrTex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1F2CBE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0F02D0" w:rsidRPr="000F02D0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036D6" w:rsidRDefault="000036D6">
          <w:r w:rsidRPr="000F02D0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046C24" w:rsidRPr="00312E3C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</w:rPr>
      </w:pPr>
    </w:p>
    <w:p w:rsidR="00FA1DF0" w:rsidRPr="00312E3C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bookmarkStart w:id="1" w:name="_Toc19543744"/>
    </w:p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C65267" w:rsidRPr="00312E3C" w:rsidRDefault="00C65267" w:rsidP="00FA1DF0"/>
    <w:p w:rsidR="00C65267" w:rsidRDefault="00312E3C" w:rsidP="000F02D0">
      <w:pPr>
        <w:pStyle w:val="1"/>
        <w:shd w:val="clear" w:color="auto" w:fill="FFFFFF"/>
        <w:spacing w:before="0"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bookmarkStart w:id="2" w:name="_Toc19545126"/>
      <w:bookmarkStart w:id="3" w:name="_Toc21985922"/>
      <w:bookmarkStart w:id="4" w:name="_Toc23023489"/>
      <w:bookmarkStart w:id="5" w:name="_Toc19543746"/>
      <w:bookmarkStart w:id="6" w:name="_Toc19545127"/>
      <w:bookmarkStart w:id="7" w:name="_Toc19128280"/>
      <w:bookmarkStart w:id="8" w:name="_Toc19543745"/>
      <w:bookmarkEnd w:id="0"/>
      <w:bookmarkEnd w:id="1"/>
      <w:r w:rsidRPr="00C6526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Теория</w:t>
      </w:r>
      <w:bookmarkEnd w:id="2"/>
      <w:bookmarkEnd w:id="3"/>
      <w:bookmarkEnd w:id="4"/>
    </w:p>
    <w:p w:rsidR="0082778B" w:rsidRPr="0082778B" w:rsidRDefault="0082778B" w:rsidP="000F02D0">
      <w:pPr>
        <w:pStyle w:val="1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9" w:name="_Toc2302349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Оператор </w:t>
      </w:r>
      <w:proofErr w:type="spellStart"/>
      <w:r w:rsidRPr="0082778B">
        <w:rPr>
          <w:rFonts w:ascii="Times New Roman" w:hAnsi="Times New Roman" w:cs="Times New Roman"/>
          <w:b/>
          <w:color w:val="auto"/>
          <w:sz w:val="28"/>
          <w:szCs w:val="28"/>
        </w:rPr>
        <w:t>for</w:t>
      </w:r>
      <w:bookmarkEnd w:id="9"/>
      <w:proofErr w:type="spellEnd"/>
      <w:r w:rsidRPr="0082778B">
        <w:rPr>
          <w:rFonts w:ascii="Times New Roman" w:hAnsi="Times New Roman" w:cs="Times New Roman"/>
          <w:b/>
          <w:color w:val="auto"/>
          <w:sz w:val="28"/>
          <w:szCs w:val="28"/>
        </w:rPr>
        <w:t> </w:t>
      </w:r>
    </w:p>
    <w:p w:rsidR="0082778B" w:rsidRPr="0082778B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2778B">
        <w:rPr>
          <w:sz w:val="28"/>
          <w:szCs w:val="28"/>
        </w:rPr>
        <w:t xml:space="preserve">Оператор </w:t>
      </w:r>
      <w:proofErr w:type="spellStart"/>
      <w:r w:rsidRPr="0082778B">
        <w:rPr>
          <w:sz w:val="28"/>
          <w:szCs w:val="28"/>
        </w:rPr>
        <w:t>for</w:t>
      </w:r>
      <w:proofErr w:type="spellEnd"/>
      <w:r w:rsidRPr="0082778B">
        <w:rPr>
          <w:sz w:val="28"/>
          <w:szCs w:val="28"/>
        </w:rPr>
        <w:t xml:space="preserve"> выполняет оператор или блок операторов, пока определенное логическое выражение равно значению </w:t>
      </w:r>
      <w:proofErr w:type="spellStart"/>
      <w:r w:rsidRPr="0082778B">
        <w:rPr>
          <w:sz w:val="28"/>
          <w:szCs w:val="28"/>
        </w:rPr>
        <w:t>true</w:t>
      </w:r>
      <w:proofErr w:type="spellEnd"/>
      <w:r w:rsidRPr="0082778B">
        <w:rPr>
          <w:sz w:val="28"/>
          <w:szCs w:val="28"/>
        </w:rPr>
        <w:t>.</w:t>
      </w:r>
    </w:p>
    <w:p w:rsidR="0082778B" w:rsidRPr="0082778B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2778B">
        <w:rPr>
          <w:sz w:val="28"/>
          <w:szCs w:val="28"/>
        </w:rPr>
        <w:t xml:space="preserve">В любой момент в блоке операторов </w:t>
      </w:r>
      <w:proofErr w:type="spellStart"/>
      <w:r w:rsidRPr="0082778B">
        <w:rPr>
          <w:sz w:val="28"/>
          <w:szCs w:val="28"/>
        </w:rPr>
        <w:t>for</w:t>
      </w:r>
      <w:proofErr w:type="spellEnd"/>
      <w:r w:rsidRPr="0082778B">
        <w:rPr>
          <w:sz w:val="28"/>
          <w:szCs w:val="28"/>
        </w:rPr>
        <w:t xml:space="preserve"> вы можете прервать цикл с помощью оператора </w:t>
      </w:r>
      <w:hyperlink r:id="rId10" w:history="1">
        <w:proofErr w:type="spellStart"/>
        <w:r w:rsidRPr="0082778B">
          <w:rPr>
            <w:rStyle w:val="ad"/>
            <w:color w:val="auto"/>
            <w:sz w:val="28"/>
            <w:szCs w:val="28"/>
            <w:u w:val="none"/>
          </w:rPr>
          <w:t>break</w:t>
        </w:r>
        <w:proofErr w:type="spellEnd"/>
      </w:hyperlink>
      <w:r w:rsidRPr="0082778B">
        <w:rPr>
          <w:sz w:val="28"/>
          <w:szCs w:val="28"/>
        </w:rPr>
        <w:t xml:space="preserve"> или перейти к следующей итерации в цикле с помощью оператора </w:t>
      </w:r>
      <w:hyperlink r:id="rId11" w:history="1">
        <w:proofErr w:type="spellStart"/>
        <w:r w:rsidRPr="0082778B">
          <w:rPr>
            <w:rStyle w:val="ad"/>
            <w:color w:val="auto"/>
            <w:sz w:val="28"/>
            <w:szCs w:val="28"/>
            <w:u w:val="none"/>
          </w:rPr>
          <w:t>continue</w:t>
        </w:r>
        <w:proofErr w:type="spellEnd"/>
      </w:hyperlink>
      <w:r w:rsidRPr="0082778B">
        <w:rPr>
          <w:sz w:val="28"/>
          <w:szCs w:val="28"/>
        </w:rPr>
        <w:t xml:space="preserve">. Также можно выйти из цикла </w:t>
      </w:r>
      <w:proofErr w:type="spellStart"/>
      <w:r w:rsidRPr="0082778B">
        <w:rPr>
          <w:sz w:val="28"/>
          <w:szCs w:val="28"/>
        </w:rPr>
        <w:t>for</w:t>
      </w:r>
      <w:proofErr w:type="spellEnd"/>
      <w:r w:rsidRPr="0082778B">
        <w:rPr>
          <w:sz w:val="28"/>
          <w:szCs w:val="28"/>
        </w:rPr>
        <w:t xml:space="preserve"> с помощью операторов </w:t>
      </w:r>
      <w:hyperlink r:id="rId12" w:history="1">
        <w:proofErr w:type="spellStart"/>
        <w:r w:rsidRPr="0082778B">
          <w:rPr>
            <w:rStyle w:val="ad"/>
            <w:color w:val="auto"/>
            <w:sz w:val="28"/>
            <w:szCs w:val="28"/>
            <w:u w:val="none"/>
          </w:rPr>
          <w:t>goto</w:t>
        </w:r>
        <w:proofErr w:type="spellEnd"/>
      </w:hyperlink>
      <w:r w:rsidRPr="0082778B">
        <w:rPr>
          <w:sz w:val="28"/>
          <w:szCs w:val="28"/>
        </w:rPr>
        <w:t xml:space="preserve">, </w:t>
      </w:r>
      <w:hyperlink r:id="rId13" w:history="1">
        <w:proofErr w:type="spellStart"/>
        <w:r w:rsidRPr="0082778B">
          <w:rPr>
            <w:rStyle w:val="ad"/>
            <w:color w:val="auto"/>
            <w:sz w:val="28"/>
            <w:szCs w:val="28"/>
            <w:u w:val="none"/>
          </w:rPr>
          <w:t>return</w:t>
        </w:r>
        <w:proofErr w:type="spellEnd"/>
      </w:hyperlink>
      <w:r w:rsidRPr="0082778B">
        <w:rPr>
          <w:sz w:val="28"/>
          <w:szCs w:val="28"/>
        </w:rPr>
        <w:t xml:space="preserve"> или </w:t>
      </w:r>
      <w:hyperlink r:id="rId14" w:history="1">
        <w:proofErr w:type="spellStart"/>
        <w:r w:rsidRPr="0082778B">
          <w:rPr>
            <w:rStyle w:val="ad"/>
            <w:color w:val="auto"/>
            <w:sz w:val="28"/>
            <w:szCs w:val="28"/>
            <w:u w:val="none"/>
          </w:rPr>
          <w:t>throw</w:t>
        </w:r>
        <w:proofErr w:type="spellEnd"/>
      </w:hyperlink>
      <w:r w:rsidRPr="0082778B">
        <w:rPr>
          <w:sz w:val="28"/>
          <w:szCs w:val="28"/>
        </w:rPr>
        <w:t>.</w:t>
      </w:r>
    </w:p>
    <w:p w:rsidR="0082778B" w:rsidRPr="0082778B" w:rsidRDefault="0082778B" w:rsidP="000F02D0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23023491"/>
      <w:r w:rsidRPr="0082778B">
        <w:rPr>
          <w:rFonts w:ascii="Times New Roman" w:hAnsi="Times New Roman" w:cs="Times New Roman"/>
          <w:b/>
          <w:color w:val="auto"/>
          <w:sz w:val="28"/>
          <w:szCs w:val="28"/>
        </w:rPr>
        <w:t xml:space="preserve">Структура оператора </w:t>
      </w:r>
      <w:proofErr w:type="spellStart"/>
      <w:r w:rsidRPr="0082778B">
        <w:rPr>
          <w:rFonts w:ascii="Times New Roman" w:hAnsi="Times New Roman" w:cs="Times New Roman"/>
          <w:b/>
          <w:color w:val="auto"/>
          <w:sz w:val="28"/>
          <w:szCs w:val="28"/>
        </w:rPr>
        <w:t>for</w:t>
      </w:r>
      <w:bookmarkEnd w:id="10"/>
      <w:proofErr w:type="spellEnd"/>
    </w:p>
    <w:p w:rsidR="0082778B" w:rsidRPr="0082778B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2778B">
        <w:rPr>
          <w:sz w:val="28"/>
          <w:szCs w:val="28"/>
        </w:rPr>
        <w:t xml:space="preserve">Оператор </w:t>
      </w:r>
      <w:proofErr w:type="spellStart"/>
      <w:r w:rsidRPr="0082778B">
        <w:rPr>
          <w:sz w:val="28"/>
          <w:szCs w:val="28"/>
        </w:rPr>
        <w:t>for</w:t>
      </w:r>
      <w:proofErr w:type="spellEnd"/>
      <w:r w:rsidRPr="0082778B">
        <w:rPr>
          <w:sz w:val="28"/>
          <w:szCs w:val="28"/>
        </w:rPr>
        <w:t xml:space="preserve"> определяет разделы </w:t>
      </w:r>
      <w:r w:rsidRPr="0082778B">
        <w:rPr>
          <w:i/>
          <w:iCs/>
          <w:sz w:val="28"/>
          <w:szCs w:val="28"/>
        </w:rPr>
        <w:t>инициализатора</w:t>
      </w:r>
      <w:r w:rsidRPr="0082778B">
        <w:rPr>
          <w:sz w:val="28"/>
          <w:szCs w:val="28"/>
        </w:rPr>
        <w:t xml:space="preserve">, </w:t>
      </w:r>
      <w:r w:rsidRPr="0082778B">
        <w:rPr>
          <w:i/>
          <w:iCs/>
          <w:sz w:val="28"/>
          <w:szCs w:val="28"/>
        </w:rPr>
        <w:t>условия</w:t>
      </w:r>
      <w:r w:rsidRPr="0082778B">
        <w:rPr>
          <w:sz w:val="28"/>
          <w:szCs w:val="28"/>
        </w:rPr>
        <w:t xml:space="preserve"> и </w:t>
      </w:r>
      <w:r w:rsidRPr="0082778B">
        <w:rPr>
          <w:i/>
          <w:iCs/>
          <w:sz w:val="28"/>
          <w:szCs w:val="28"/>
        </w:rPr>
        <w:t>итератора</w:t>
      </w:r>
      <w:r w:rsidRPr="0082778B">
        <w:rPr>
          <w:sz w:val="28"/>
          <w:szCs w:val="28"/>
        </w:rPr>
        <w:t>.</w:t>
      </w:r>
    </w:p>
    <w:p w:rsidR="0082778B" w:rsidRPr="0082778B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2778B">
        <w:rPr>
          <w:sz w:val="28"/>
          <w:szCs w:val="28"/>
        </w:rPr>
        <w:t>Все три раздела добавляются по желанию. Тело цикла является оператором или блоком операторов.</w:t>
      </w:r>
    </w:p>
    <w:p w:rsidR="0082778B" w:rsidRPr="0082778B" w:rsidRDefault="0082778B" w:rsidP="000F02D0">
      <w:pPr>
        <w:pStyle w:val="1"/>
        <w:spacing w:before="0" w:line="360" w:lineRule="auto"/>
        <w:ind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23023492"/>
      <w:r w:rsidRPr="0082778B">
        <w:rPr>
          <w:rFonts w:ascii="Times New Roman" w:hAnsi="Times New Roman" w:cs="Times New Roman"/>
          <w:color w:val="auto"/>
          <w:sz w:val="28"/>
          <w:szCs w:val="28"/>
        </w:rPr>
        <w:t>Раздел инициализатора</w:t>
      </w:r>
      <w:bookmarkEnd w:id="11"/>
    </w:p>
    <w:p w:rsidR="0082778B" w:rsidRPr="0082778B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2778B">
        <w:rPr>
          <w:sz w:val="28"/>
          <w:szCs w:val="28"/>
        </w:rPr>
        <w:t xml:space="preserve">Операторы в разделе </w:t>
      </w:r>
      <w:r w:rsidRPr="0082778B">
        <w:rPr>
          <w:i/>
          <w:iCs/>
          <w:sz w:val="28"/>
          <w:szCs w:val="28"/>
        </w:rPr>
        <w:t>инициализатора</w:t>
      </w:r>
      <w:r w:rsidRPr="0082778B">
        <w:rPr>
          <w:sz w:val="28"/>
          <w:szCs w:val="28"/>
        </w:rPr>
        <w:t xml:space="preserve"> выполняются только один раз перед входом в цикл. Раздел </w:t>
      </w:r>
      <w:r w:rsidRPr="0082778B">
        <w:rPr>
          <w:i/>
          <w:iCs/>
          <w:sz w:val="28"/>
          <w:szCs w:val="28"/>
        </w:rPr>
        <w:t>инициализатора</w:t>
      </w:r>
      <w:r w:rsidRPr="0082778B">
        <w:rPr>
          <w:sz w:val="28"/>
          <w:szCs w:val="28"/>
        </w:rPr>
        <w:t xml:space="preserve"> представляет собой один из следующих объектов:</w:t>
      </w:r>
    </w:p>
    <w:p w:rsidR="0082778B" w:rsidRPr="0082778B" w:rsidRDefault="0082778B" w:rsidP="000F02D0">
      <w:pPr>
        <w:pStyle w:val="ae"/>
        <w:numPr>
          <w:ilvl w:val="0"/>
          <w:numId w:val="20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>Объявление и инициализация локальной переменной цикла, к которой невозможно получить доступ вне цикла.</w:t>
      </w:r>
    </w:p>
    <w:p w:rsidR="0082778B" w:rsidRPr="0082778B" w:rsidRDefault="0082778B" w:rsidP="000F02D0">
      <w:pPr>
        <w:pStyle w:val="ae"/>
        <w:numPr>
          <w:ilvl w:val="0"/>
          <w:numId w:val="20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 xml:space="preserve">Ноль или более выражений операторов из следующего списка, </w:t>
      </w:r>
      <w:proofErr w:type="gramStart"/>
      <w:r w:rsidRPr="0082778B">
        <w:rPr>
          <w:sz w:val="28"/>
          <w:szCs w:val="28"/>
        </w:rPr>
        <w:t>разделенные</w:t>
      </w:r>
      <w:proofErr w:type="gramEnd"/>
      <w:r w:rsidRPr="0082778B">
        <w:rPr>
          <w:sz w:val="28"/>
          <w:szCs w:val="28"/>
        </w:rPr>
        <w:t xml:space="preserve"> запятыми:</w:t>
      </w:r>
    </w:p>
    <w:p w:rsidR="0082778B" w:rsidRPr="0082778B" w:rsidRDefault="0082778B" w:rsidP="000F02D0">
      <w:pPr>
        <w:pStyle w:val="ae"/>
        <w:numPr>
          <w:ilvl w:val="1"/>
          <w:numId w:val="20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 xml:space="preserve">оператор </w:t>
      </w:r>
      <w:hyperlink r:id="rId15" w:history="1">
        <w:r w:rsidRPr="0082778B">
          <w:rPr>
            <w:rStyle w:val="ad"/>
            <w:color w:val="auto"/>
            <w:sz w:val="28"/>
            <w:szCs w:val="28"/>
            <w:u w:val="none"/>
          </w:rPr>
          <w:t>присваивания</w:t>
        </w:r>
      </w:hyperlink>
    </w:p>
    <w:p w:rsidR="0082778B" w:rsidRPr="0082778B" w:rsidRDefault="0082778B" w:rsidP="000F02D0">
      <w:pPr>
        <w:pStyle w:val="ae"/>
        <w:numPr>
          <w:ilvl w:val="1"/>
          <w:numId w:val="20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>вызов метода</w:t>
      </w:r>
    </w:p>
    <w:p w:rsidR="0082778B" w:rsidRPr="0082778B" w:rsidRDefault="0082778B" w:rsidP="000F02D0">
      <w:pPr>
        <w:pStyle w:val="ae"/>
        <w:numPr>
          <w:ilvl w:val="1"/>
          <w:numId w:val="20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 xml:space="preserve">префиксное или постфиксное выражение </w:t>
      </w:r>
      <w:hyperlink r:id="rId16" w:anchor="increment-operator-" w:history="1">
        <w:r w:rsidRPr="0082778B">
          <w:rPr>
            <w:rStyle w:val="ad"/>
            <w:color w:val="auto"/>
            <w:sz w:val="28"/>
            <w:szCs w:val="28"/>
            <w:u w:val="none"/>
          </w:rPr>
          <w:t>приращения</w:t>
        </w:r>
      </w:hyperlink>
      <w:r w:rsidRPr="0082778B">
        <w:rPr>
          <w:sz w:val="28"/>
          <w:szCs w:val="28"/>
        </w:rPr>
        <w:t>, такое как ++i или i++</w:t>
      </w:r>
    </w:p>
    <w:p w:rsidR="0082778B" w:rsidRPr="0082778B" w:rsidRDefault="0082778B" w:rsidP="000F02D0">
      <w:pPr>
        <w:pStyle w:val="ae"/>
        <w:numPr>
          <w:ilvl w:val="1"/>
          <w:numId w:val="20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 xml:space="preserve">префиксное или постфиксное выражение </w:t>
      </w:r>
      <w:hyperlink r:id="rId17" w:anchor="decrement-operator---" w:history="1">
        <w:r w:rsidRPr="0082778B">
          <w:rPr>
            <w:rStyle w:val="ad"/>
            <w:color w:val="auto"/>
            <w:sz w:val="28"/>
            <w:szCs w:val="28"/>
            <w:u w:val="none"/>
          </w:rPr>
          <w:t>декремента</w:t>
        </w:r>
      </w:hyperlink>
      <w:r w:rsidRPr="0082778B">
        <w:rPr>
          <w:sz w:val="28"/>
          <w:szCs w:val="28"/>
        </w:rPr>
        <w:t>, такое как --i или i--</w:t>
      </w:r>
    </w:p>
    <w:p w:rsidR="0082778B" w:rsidRPr="0082778B" w:rsidRDefault="0082778B" w:rsidP="000F02D0">
      <w:pPr>
        <w:pStyle w:val="ae"/>
        <w:numPr>
          <w:ilvl w:val="1"/>
          <w:numId w:val="20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 xml:space="preserve">создание объекта с помощью оператора </w:t>
      </w:r>
      <w:hyperlink r:id="rId18" w:history="1">
        <w:proofErr w:type="spellStart"/>
        <w:r w:rsidRPr="0082778B">
          <w:rPr>
            <w:rStyle w:val="ad"/>
            <w:color w:val="auto"/>
            <w:sz w:val="28"/>
            <w:szCs w:val="28"/>
            <w:u w:val="none"/>
          </w:rPr>
          <w:t>new</w:t>
        </w:r>
        <w:proofErr w:type="spellEnd"/>
      </w:hyperlink>
    </w:p>
    <w:p w:rsidR="0082778B" w:rsidRPr="0082778B" w:rsidRDefault="0082778B" w:rsidP="000F02D0">
      <w:pPr>
        <w:pStyle w:val="ae"/>
        <w:numPr>
          <w:ilvl w:val="1"/>
          <w:numId w:val="20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 xml:space="preserve">выражение </w:t>
      </w:r>
      <w:hyperlink r:id="rId19" w:history="1">
        <w:proofErr w:type="spellStart"/>
        <w:r w:rsidRPr="0082778B">
          <w:rPr>
            <w:rStyle w:val="ad"/>
            <w:color w:val="auto"/>
            <w:sz w:val="28"/>
            <w:szCs w:val="28"/>
            <w:u w:val="none"/>
          </w:rPr>
          <w:t>await</w:t>
        </w:r>
        <w:proofErr w:type="spellEnd"/>
      </w:hyperlink>
    </w:p>
    <w:p w:rsidR="0082778B" w:rsidRPr="0082778B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2778B">
        <w:rPr>
          <w:sz w:val="28"/>
          <w:szCs w:val="28"/>
        </w:rPr>
        <w:t> </w:t>
      </w:r>
    </w:p>
    <w:p w:rsidR="0082778B" w:rsidRPr="0082778B" w:rsidRDefault="0082778B" w:rsidP="000F02D0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" w:name="_Toc23023493"/>
      <w:r w:rsidRPr="0082778B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Раздел условия</w:t>
      </w:r>
      <w:bookmarkEnd w:id="12"/>
    </w:p>
    <w:p w:rsidR="0082778B" w:rsidRPr="0082778B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2778B">
        <w:rPr>
          <w:sz w:val="28"/>
          <w:szCs w:val="28"/>
        </w:rPr>
        <w:t xml:space="preserve">Раздел </w:t>
      </w:r>
      <w:r w:rsidRPr="0082778B">
        <w:rPr>
          <w:i/>
          <w:iCs/>
          <w:sz w:val="28"/>
          <w:szCs w:val="28"/>
        </w:rPr>
        <w:t>условия</w:t>
      </w:r>
      <w:r w:rsidRPr="0082778B">
        <w:rPr>
          <w:sz w:val="28"/>
          <w:szCs w:val="28"/>
        </w:rPr>
        <w:t xml:space="preserve">, если он определен, должен быть логическим выражением. Это выражение оценивается перед каждой итерацией цикла. Если раздел </w:t>
      </w:r>
      <w:r w:rsidRPr="0082778B">
        <w:rPr>
          <w:i/>
          <w:iCs/>
          <w:sz w:val="28"/>
          <w:szCs w:val="28"/>
        </w:rPr>
        <w:t>условия</w:t>
      </w:r>
      <w:r w:rsidRPr="0082778B">
        <w:rPr>
          <w:sz w:val="28"/>
          <w:szCs w:val="28"/>
        </w:rPr>
        <w:t xml:space="preserve"> отсутствует или логическое выражение имеет значение </w:t>
      </w:r>
      <w:proofErr w:type="spellStart"/>
      <w:r w:rsidRPr="0082778B">
        <w:rPr>
          <w:sz w:val="28"/>
          <w:szCs w:val="28"/>
        </w:rPr>
        <w:t>true</w:t>
      </w:r>
      <w:proofErr w:type="spellEnd"/>
      <w:r w:rsidRPr="0082778B">
        <w:rPr>
          <w:sz w:val="28"/>
          <w:szCs w:val="28"/>
        </w:rPr>
        <w:t>, выполняется следующая итерация цикла. В противном случае выполняется выход из цикла.</w:t>
      </w:r>
    </w:p>
    <w:p w:rsidR="0082778B" w:rsidRPr="0082778B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2778B">
        <w:rPr>
          <w:sz w:val="28"/>
          <w:szCs w:val="28"/>
        </w:rPr>
        <w:t> </w:t>
      </w:r>
    </w:p>
    <w:p w:rsidR="0082778B" w:rsidRPr="0082778B" w:rsidRDefault="0082778B" w:rsidP="000F02D0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" w:name="_Toc23023494"/>
      <w:r w:rsidRPr="0082778B">
        <w:rPr>
          <w:rFonts w:ascii="Times New Roman" w:hAnsi="Times New Roman" w:cs="Times New Roman"/>
          <w:b/>
          <w:color w:val="auto"/>
          <w:sz w:val="28"/>
          <w:szCs w:val="28"/>
        </w:rPr>
        <w:t>Раздел итератора</w:t>
      </w:r>
      <w:bookmarkEnd w:id="13"/>
    </w:p>
    <w:p w:rsidR="0082778B" w:rsidRPr="0082778B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2778B">
        <w:rPr>
          <w:sz w:val="28"/>
          <w:szCs w:val="28"/>
        </w:rPr>
        <w:t xml:space="preserve">Раздел </w:t>
      </w:r>
      <w:r w:rsidRPr="0082778B">
        <w:rPr>
          <w:i/>
          <w:iCs/>
          <w:sz w:val="28"/>
          <w:szCs w:val="28"/>
        </w:rPr>
        <w:t>итератора</w:t>
      </w:r>
      <w:r w:rsidRPr="0082778B">
        <w:rPr>
          <w:sz w:val="28"/>
          <w:szCs w:val="28"/>
        </w:rPr>
        <w:t xml:space="preserve"> определяет, что происходит после каждой итерации тела цикла. Раздел </w:t>
      </w:r>
      <w:r w:rsidRPr="0082778B">
        <w:rPr>
          <w:i/>
          <w:iCs/>
          <w:sz w:val="28"/>
          <w:szCs w:val="28"/>
        </w:rPr>
        <w:t>итератора</w:t>
      </w:r>
      <w:r w:rsidRPr="0082778B">
        <w:rPr>
          <w:sz w:val="28"/>
          <w:szCs w:val="28"/>
        </w:rPr>
        <w:t xml:space="preserve"> содержит ноль или более следующих выражений оператора, разделенных запятыми:</w:t>
      </w:r>
    </w:p>
    <w:p w:rsidR="0082778B" w:rsidRPr="0082778B" w:rsidRDefault="0082778B" w:rsidP="000F02D0">
      <w:pPr>
        <w:pStyle w:val="ae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 xml:space="preserve">оператор </w:t>
      </w:r>
      <w:hyperlink r:id="rId20" w:history="1">
        <w:r w:rsidRPr="0082778B">
          <w:rPr>
            <w:rStyle w:val="ad"/>
            <w:color w:val="auto"/>
            <w:sz w:val="28"/>
            <w:szCs w:val="28"/>
            <w:u w:val="none"/>
          </w:rPr>
          <w:t>присваивания</w:t>
        </w:r>
      </w:hyperlink>
    </w:p>
    <w:p w:rsidR="0082778B" w:rsidRPr="0082778B" w:rsidRDefault="0082778B" w:rsidP="000F02D0">
      <w:pPr>
        <w:pStyle w:val="ae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>вызов метода</w:t>
      </w:r>
    </w:p>
    <w:p w:rsidR="0082778B" w:rsidRPr="0082778B" w:rsidRDefault="0082778B" w:rsidP="000F02D0">
      <w:pPr>
        <w:pStyle w:val="ae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 xml:space="preserve">префиксное или постфиксное выражение </w:t>
      </w:r>
      <w:hyperlink r:id="rId21" w:anchor="increment-operator-" w:history="1">
        <w:r w:rsidRPr="0082778B">
          <w:rPr>
            <w:rStyle w:val="ad"/>
            <w:color w:val="auto"/>
            <w:sz w:val="28"/>
            <w:szCs w:val="28"/>
            <w:u w:val="none"/>
          </w:rPr>
          <w:t>приращения</w:t>
        </w:r>
      </w:hyperlink>
      <w:r w:rsidRPr="0082778B">
        <w:rPr>
          <w:sz w:val="28"/>
          <w:szCs w:val="28"/>
        </w:rPr>
        <w:t>, такое как ++i или i++</w:t>
      </w:r>
    </w:p>
    <w:p w:rsidR="0082778B" w:rsidRPr="0082778B" w:rsidRDefault="0082778B" w:rsidP="000F02D0">
      <w:pPr>
        <w:pStyle w:val="ae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 xml:space="preserve">префиксное или постфиксное выражение </w:t>
      </w:r>
      <w:hyperlink r:id="rId22" w:anchor="decrement-operator---" w:history="1">
        <w:r w:rsidRPr="0082778B">
          <w:rPr>
            <w:rStyle w:val="ad"/>
            <w:color w:val="auto"/>
            <w:sz w:val="28"/>
            <w:szCs w:val="28"/>
            <w:u w:val="none"/>
          </w:rPr>
          <w:t>декремента</w:t>
        </w:r>
      </w:hyperlink>
      <w:r w:rsidRPr="0082778B">
        <w:rPr>
          <w:sz w:val="28"/>
          <w:szCs w:val="28"/>
        </w:rPr>
        <w:t>, такое как --i или i--</w:t>
      </w:r>
    </w:p>
    <w:p w:rsidR="0082778B" w:rsidRPr="0082778B" w:rsidRDefault="0082778B" w:rsidP="000F02D0">
      <w:pPr>
        <w:pStyle w:val="ae"/>
        <w:numPr>
          <w:ilvl w:val="0"/>
          <w:numId w:val="21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sz w:val="28"/>
          <w:szCs w:val="28"/>
        </w:rPr>
      </w:pPr>
      <w:r w:rsidRPr="0082778B">
        <w:rPr>
          <w:sz w:val="28"/>
          <w:szCs w:val="28"/>
        </w:rPr>
        <w:t xml:space="preserve">создание объекта с помощью оператора </w:t>
      </w:r>
      <w:hyperlink r:id="rId23" w:history="1">
        <w:proofErr w:type="spellStart"/>
        <w:r w:rsidRPr="0082778B">
          <w:rPr>
            <w:rStyle w:val="ad"/>
            <w:color w:val="auto"/>
            <w:sz w:val="28"/>
            <w:szCs w:val="28"/>
            <w:u w:val="none"/>
          </w:rPr>
          <w:t>new</w:t>
        </w:r>
        <w:proofErr w:type="spellEnd"/>
      </w:hyperlink>
    </w:p>
    <w:p w:rsidR="000F02D0" w:rsidRDefault="0082778B" w:rsidP="000F02D0">
      <w:pPr>
        <w:pStyle w:val="1"/>
        <w:spacing w:before="0" w:line="360" w:lineRule="auto"/>
        <w:ind w:firstLine="709"/>
        <w:rPr>
          <w:sz w:val="28"/>
          <w:szCs w:val="28"/>
        </w:rPr>
      </w:pPr>
      <w:bookmarkStart w:id="14" w:name="_Toc23023495"/>
      <w:r w:rsidRPr="0082778B">
        <w:rPr>
          <w:rFonts w:ascii="Times New Roman" w:hAnsi="Times New Roman" w:cs="Times New Roman"/>
          <w:color w:val="auto"/>
          <w:sz w:val="28"/>
          <w:szCs w:val="28"/>
        </w:rPr>
        <w:t xml:space="preserve">выражение </w:t>
      </w:r>
      <w:hyperlink r:id="rId24" w:history="1">
        <w:proofErr w:type="spellStart"/>
        <w:r w:rsidRPr="0082778B">
          <w:rPr>
            <w:rStyle w:val="ad"/>
            <w:rFonts w:ascii="Times New Roman" w:hAnsi="Times New Roman" w:cs="Times New Roman"/>
            <w:color w:val="auto"/>
            <w:sz w:val="28"/>
            <w:szCs w:val="28"/>
            <w:u w:val="none"/>
          </w:rPr>
          <w:t>await</w:t>
        </w:r>
        <w:bookmarkEnd w:id="14"/>
        <w:proofErr w:type="spellEnd"/>
      </w:hyperlink>
    </w:p>
    <w:p w:rsidR="0082778B" w:rsidRPr="000F02D0" w:rsidRDefault="000F02D0" w:rsidP="000F02D0">
      <w:pPr>
        <w:pStyle w:val="1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15" w:name="_Toc23023496"/>
      <w:proofErr w:type="spellStart"/>
      <w:r>
        <w:rPr>
          <w:rFonts w:ascii="Times New Roman" w:hAnsi="Times New Roman" w:cs="Times New Roman"/>
          <w:b/>
          <w:color w:val="171717"/>
          <w:sz w:val="28"/>
          <w:szCs w:val="28"/>
        </w:rPr>
        <w:t>Операто</w:t>
      </w:r>
      <w:proofErr w:type="spellEnd"/>
      <w:r>
        <w:rPr>
          <w:rFonts w:ascii="Times New Roman" w:hAnsi="Times New Roman" w:cs="Times New Roman"/>
          <w:b/>
          <w:color w:val="171717"/>
          <w:sz w:val="28"/>
          <w:szCs w:val="28"/>
        </w:rPr>
        <w:t xml:space="preserve"> </w:t>
      </w:r>
      <w:proofErr w:type="spellStart"/>
      <w:r w:rsidR="0082778B" w:rsidRPr="000F02D0">
        <w:rPr>
          <w:rFonts w:ascii="Times New Roman" w:hAnsi="Times New Roman" w:cs="Times New Roman"/>
          <w:b/>
          <w:color w:val="171717"/>
          <w:sz w:val="28"/>
          <w:szCs w:val="28"/>
        </w:rPr>
        <w:t>while</w:t>
      </w:r>
      <w:bookmarkEnd w:id="15"/>
      <w:proofErr w:type="spellEnd"/>
      <w:r w:rsidR="0082778B" w:rsidRPr="000F02D0">
        <w:rPr>
          <w:rFonts w:ascii="Times New Roman" w:hAnsi="Times New Roman" w:cs="Times New Roman"/>
          <w:b/>
          <w:color w:val="171717"/>
          <w:sz w:val="28"/>
          <w:szCs w:val="28"/>
        </w:rPr>
        <w:t> </w:t>
      </w:r>
    </w:p>
    <w:p w:rsidR="0082778B" w:rsidRPr="000F02D0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0F02D0">
        <w:rPr>
          <w:color w:val="171717"/>
          <w:sz w:val="28"/>
          <w:szCs w:val="28"/>
        </w:rPr>
        <w:t xml:space="preserve">Оператор </w:t>
      </w:r>
      <w:proofErr w:type="spellStart"/>
      <w:r w:rsidRPr="000F02D0">
        <w:rPr>
          <w:color w:val="171717"/>
          <w:sz w:val="28"/>
          <w:szCs w:val="28"/>
        </w:rPr>
        <w:t>while</w:t>
      </w:r>
      <w:proofErr w:type="spellEnd"/>
      <w:r w:rsidRPr="000F02D0">
        <w:rPr>
          <w:color w:val="171717"/>
          <w:sz w:val="28"/>
          <w:szCs w:val="28"/>
        </w:rPr>
        <w:t xml:space="preserve"> выполняет оператор или блок операторов, пока определенное логическое выражение равно значению </w:t>
      </w:r>
      <w:proofErr w:type="spellStart"/>
      <w:r w:rsidRPr="000F02D0">
        <w:rPr>
          <w:color w:val="171717"/>
          <w:sz w:val="28"/>
          <w:szCs w:val="28"/>
        </w:rPr>
        <w:t>true</w:t>
      </w:r>
      <w:proofErr w:type="spellEnd"/>
      <w:r w:rsidRPr="000F02D0">
        <w:rPr>
          <w:color w:val="171717"/>
          <w:sz w:val="28"/>
          <w:szCs w:val="28"/>
        </w:rPr>
        <w:t xml:space="preserve">. Так как это выражение оценивается перед каждым выполнением цикла, цикл </w:t>
      </w:r>
      <w:proofErr w:type="spellStart"/>
      <w:r w:rsidRPr="000F02D0">
        <w:rPr>
          <w:color w:val="171717"/>
          <w:sz w:val="28"/>
          <w:szCs w:val="28"/>
        </w:rPr>
        <w:t>while</w:t>
      </w:r>
      <w:proofErr w:type="spellEnd"/>
      <w:r w:rsidRPr="000F02D0">
        <w:rPr>
          <w:color w:val="171717"/>
          <w:sz w:val="28"/>
          <w:szCs w:val="28"/>
        </w:rPr>
        <w:t xml:space="preserve"> выполняется ноль или несколько раз. Это отличает его от цикла </w:t>
      </w:r>
      <w:proofErr w:type="spellStart"/>
      <w:r w:rsidRPr="000F02D0">
        <w:rPr>
          <w:sz w:val="28"/>
          <w:szCs w:val="28"/>
        </w:rPr>
        <w:t>do</w:t>
      </w:r>
      <w:proofErr w:type="spellEnd"/>
      <w:r w:rsidRPr="000F02D0">
        <w:rPr>
          <w:color w:val="171717"/>
          <w:sz w:val="28"/>
          <w:szCs w:val="28"/>
        </w:rPr>
        <w:t>, который выполняется от одного до нескольких раз.</w:t>
      </w:r>
    </w:p>
    <w:p w:rsidR="0082778B" w:rsidRPr="000F02D0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0F02D0">
        <w:rPr>
          <w:color w:val="171717"/>
          <w:sz w:val="28"/>
          <w:szCs w:val="28"/>
        </w:rPr>
        <w:t xml:space="preserve">В любой точке блока операторов </w:t>
      </w:r>
      <w:proofErr w:type="spellStart"/>
      <w:r w:rsidRPr="000F02D0">
        <w:rPr>
          <w:color w:val="171717"/>
          <w:sz w:val="28"/>
          <w:szCs w:val="28"/>
        </w:rPr>
        <w:t>while</w:t>
      </w:r>
      <w:proofErr w:type="spellEnd"/>
      <w:r w:rsidRPr="000F02D0">
        <w:rPr>
          <w:color w:val="171717"/>
          <w:sz w:val="28"/>
          <w:szCs w:val="28"/>
        </w:rPr>
        <w:t xml:space="preserve"> можно разорвать цикл с помощью оператора </w:t>
      </w:r>
      <w:proofErr w:type="spellStart"/>
      <w:r w:rsidRPr="000F02D0">
        <w:rPr>
          <w:sz w:val="28"/>
          <w:szCs w:val="28"/>
        </w:rPr>
        <w:t>break</w:t>
      </w:r>
      <w:proofErr w:type="spellEnd"/>
      <w:r w:rsidRPr="000F02D0">
        <w:rPr>
          <w:color w:val="171717"/>
          <w:sz w:val="28"/>
          <w:szCs w:val="28"/>
        </w:rPr>
        <w:t>.</w:t>
      </w:r>
    </w:p>
    <w:p w:rsidR="0082778B" w:rsidRPr="000F02D0" w:rsidRDefault="0082778B" w:rsidP="000F02D0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0F02D0">
        <w:rPr>
          <w:color w:val="171717"/>
          <w:sz w:val="28"/>
          <w:szCs w:val="28"/>
        </w:rPr>
        <w:t xml:space="preserve">Можно перейти непосредственно к оценке выражения </w:t>
      </w:r>
      <w:proofErr w:type="spellStart"/>
      <w:r w:rsidRPr="000F02D0">
        <w:rPr>
          <w:color w:val="171717"/>
          <w:sz w:val="28"/>
          <w:szCs w:val="28"/>
        </w:rPr>
        <w:t>while</w:t>
      </w:r>
      <w:proofErr w:type="spellEnd"/>
      <w:r w:rsidRPr="000F02D0">
        <w:rPr>
          <w:color w:val="171717"/>
          <w:sz w:val="28"/>
          <w:szCs w:val="28"/>
        </w:rPr>
        <w:t xml:space="preserve">, воспользовавшись оператором </w:t>
      </w:r>
      <w:proofErr w:type="spellStart"/>
      <w:r w:rsidRPr="000F02D0">
        <w:rPr>
          <w:sz w:val="28"/>
          <w:szCs w:val="28"/>
        </w:rPr>
        <w:t>continue</w:t>
      </w:r>
      <w:proofErr w:type="spellEnd"/>
      <w:r w:rsidRPr="000F02D0">
        <w:rPr>
          <w:color w:val="171717"/>
          <w:sz w:val="28"/>
          <w:szCs w:val="28"/>
        </w:rPr>
        <w:t xml:space="preserve">. Если значение выражения оценивается </w:t>
      </w:r>
      <w:r w:rsidRPr="000F02D0">
        <w:rPr>
          <w:color w:val="171717"/>
          <w:sz w:val="28"/>
          <w:szCs w:val="28"/>
        </w:rPr>
        <w:lastRenderedPageBreak/>
        <w:t xml:space="preserve">как </w:t>
      </w:r>
      <w:proofErr w:type="spellStart"/>
      <w:r w:rsidRPr="000F02D0">
        <w:rPr>
          <w:color w:val="171717"/>
          <w:sz w:val="28"/>
          <w:szCs w:val="28"/>
        </w:rPr>
        <w:t>true</w:t>
      </w:r>
      <w:proofErr w:type="spellEnd"/>
      <w:r w:rsidRPr="000F02D0">
        <w:rPr>
          <w:color w:val="171717"/>
          <w:sz w:val="28"/>
          <w:szCs w:val="28"/>
        </w:rPr>
        <w:t>, выполнение продолжается с первого оператора цикла. В противном случае выполнение продолжается с первого оператора после цикла.</w:t>
      </w:r>
    </w:p>
    <w:p w:rsidR="00312E3C" w:rsidRPr="000F02D0" w:rsidRDefault="0082778B" w:rsidP="000F02D0">
      <w:pPr>
        <w:spacing w:line="360" w:lineRule="auto"/>
        <w:ind w:firstLine="709"/>
        <w:rPr>
          <w:sz w:val="28"/>
          <w:szCs w:val="28"/>
        </w:rPr>
      </w:pPr>
      <w:r w:rsidRPr="000F02D0">
        <w:rPr>
          <w:color w:val="171717"/>
          <w:sz w:val="28"/>
          <w:szCs w:val="28"/>
        </w:rPr>
        <w:t xml:space="preserve">Также можно выйти из цикла </w:t>
      </w:r>
      <w:proofErr w:type="spellStart"/>
      <w:r w:rsidRPr="000F02D0">
        <w:rPr>
          <w:color w:val="171717"/>
          <w:sz w:val="28"/>
          <w:szCs w:val="28"/>
        </w:rPr>
        <w:t>while</w:t>
      </w:r>
      <w:proofErr w:type="spellEnd"/>
      <w:r w:rsidRPr="000F02D0">
        <w:rPr>
          <w:color w:val="171717"/>
          <w:sz w:val="28"/>
          <w:szCs w:val="28"/>
        </w:rPr>
        <w:t xml:space="preserve"> с помощью операторов </w:t>
      </w:r>
      <w:proofErr w:type="spellStart"/>
      <w:r w:rsidRPr="000F02D0">
        <w:rPr>
          <w:sz w:val="28"/>
          <w:szCs w:val="28"/>
        </w:rPr>
        <w:t>goto</w:t>
      </w:r>
      <w:proofErr w:type="spellEnd"/>
      <w:r w:rsidRPr="000F02D0">
        <w:rPr>
          <w:color w:val="171717"/>
          <w:sz w:val="28"/>
          <w:szCs w:val="28"/>
        </w:rPr>
        <w:t xml:space="preserve">, </w:t>
      </w:r>
      <w:proofErr w:type="spellStart"/>
      <w:r w:rsidRPr="000F02D0">
        <w:rPr>
          <w:sz w:val="28"/>
          <w:szCs w:val="28"/>
        </w:rPr>
        <w:t>return</w:t>
      </w:r>
      <w:proofErr w:type="spellEnd"/>
      <w:r w:rsidRPr="000F02D0">
        <w:rPr>
          <w:color w:val="171717"/>
          <w:sz w:val="28"/>
          <w:szCs w:val="28"/>
        </w:rPr>
        <w:t xml:space="preserve"> или </w:t>
      </w:r>
      <w:proofErr w:type="spellStart"/>
      <w:r w:rsidRPr="000F02D0">
        <w:rPr>
          <w:sz w:val="28"/>
          <w:szCs w:val="28"/>
        </w:rPr>
        <w:t>throw</w:t>
      </w:r>
      <w:proofErr w:type="spellEnd"/>
      <w:r w:rsidRPr="000F02D0">
        <w:rPr>
          <w:color w:val="171717"/>
          <w:sz w:val="28"/>
          <w:szCs w:val="28"/>
        </w:rPr>
        <w:t>.</w:t>
      </w: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312E3C" w:rsidRDefault="00312E3C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Default="000F02D0" w:rsidP="00C65267">
      <w:pPr>
        <w:spacing w:line="360" w:lineRule="auto"/>
        <w:rPr>
          <w:sz w:val="28"/>
          <w:szCs w:val="28"/>
        </w:rPr>
      </w:pPr>
    </w:p>
    <w:p w:rsidR="000F02D0" w:rsidRPr="00826A96" w:rsidRDefault="000F02D0" w:rsidP="00C65267">
      <w:pPr>
        <w:spacing w:line="360" w:lineRule="auto"/>
        <w:rPr>
          <w:sz w:val="28"/>
          <w:szCs w:val="28"/>
        </w:rPr>
      </w:pPr>
    </w:p>
    <w:p w:rsidR="00312E3C" w:rsidRDefault="00312E3C" w:rsidP="00C65267">
      <w:pPr>
        <w:spacing w:line="360" w:lineRule="auto"/>
        <w:rPr>
          <w:sz w:val="28"/>
          <w:szCs w:val="28"/>
        </w:rPr>
      </w:pPr>
    </w:p>
    <w:p w:rsidR="0082778B" w:rsidRPr="00826A96" w:rsidRDefault="0082778B" w:rsidP="00C65267">
      <w:pPr>
        <w:spacing w:line="360" w:lineRule="auto"/>
        <w:rPr>
          <w:sz w:val="28"/>
          <w:szCs w:val="28"/>
        </w:rPr>
      </w:pPr>
    </w:p>
    <w:p w:rsidR="00312E3C" w:rsidRPr="00826A96" w:rsidRDefault="00312E3C" w:rsidP="00C65267">
      <w:pPr>
        <w:spacing w:line="360" w:lineRule="auto"/>
        <w:rPr>
          <w:sz w:val="28"/>
          <w:szCs w:val="28"/>
        </w:rPr>
      </w:pPr>
    </w:p>
    <w:p w:rsidR="00FA1DF0" w:rsidRPr="00577190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6" w:name="_Toc23023497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5"/>
      <w:bookmarkEnd w:id="6"/>
      <w:bookmarkEnd w:id="16"/>
    </w:p>
    <w:p w:rsidR="00550838" w:rsidRPr="00550838" w:rsidRDefault="00550838" w:rsidP="00550838">
      <w:pPr>
        <w:spacing w:line="360" w:lineRule="auto"/>
        <w:ind w:firstLine="709"/>
        <w:rPr>
          <w:color w:val="000000"/>
          <w:sz w:val="28"/>
          <w:szCs w:val="27"/>
        </w:rPr>
      </w:pPr>
      <w:r w:rsidRPr="00550838">
        <w:rPr>
          <w:color w:val="000000"/>
          <w:sz w:val="28"/>
          <w:szCs w:val="27"/>
        </w:rPr>
        <w:t>1. Дано вещественное число — цена 1 кг конфет. Вывести стоимость 0.1, 0.2, . . . , 1 кг конфет.</w:t>
      </w:r>
    </w:p>
    <w:p w:rsidR="00550838" w:rsidRPr="00550838" w:rsidRDefault="00550838" w:rsidP="00550838">
      <w:pPr>
        <w:spacing w:line="360" w:lineRule="auto"/>
        <w:ind w:firstLine="709"/>
        <w:rPr>
          <w:color w:val="000000"/>
          <w:sz w:val="28"/>
          <w:szCs w:val="27"/>
        </w:rPr>
      </w:pPr>
      <w:r w:rsidRPr="00550838">
        <w:rPr>
          <w:color w:val="000000"/>
          <w:sz w:val="28"/>
          <w:szCs w:val="27"/>
        </w:rPr>
        <w:t>2. Дано целое число N (&gt; 0). Найти произведение 1.1 · 1.2 · 1.3 · . . . (N сомножителей).</w:t>
      </w:r>
    </w:p>
    <w:p w:rsidR="00550838" w:rsidRPr="00550838" w:rsidRDefault="00550838" w:rsidP="00550838">
      <w:pPr>
        <w:spacing w:line="360" w:lineRule="auto"/>
        <w:ind w:firstLine="709"/>
        <w:rPr>
          <w:color w:val="000000"/>
          <w:sz w:val="28"/>
          <w:szCs w:val="27"/>
        </w:rPr>
      </w:pPr>
      <w:r w:rsidRPr="00550838">
        <w:rPr>
          <w:color w:val="000000"/>
          <w:sz w:val="28"/>
          <w:szCs w:val="27"/>
        </w:rPr>
        <w:t>3. Дано целое число N (&gt; 0). Найти квадрат данного числа, используя для его вычисления следующую формулу: N</w:t>
      </w:r>
      <w:r>
        <w:rPr>
          <w:color w:val="000000"/>
          <w:sz w:val="28"/>
          <w:szCs w:val="27"/>
          <w:vertAlign w:val="superscript"/>
        </w:rPr>
        <w:t>2</w:t>
      </w:r>
      <w:r w:rsidRPr="00550838">
        <w:rPr>
          <w:color w:val="000000"/>
          <w:sz w:val="28"/>
          <w:szCs w:val="27"/>
        </w:rPr>
        <w:t xml:space="preserve"> = 1 + 3 + 5 + . . . + (2·N − 1). После добавления к сумме каждого слагаемого выводить текущее значение суммы</w:t>
      </w:r>
    </w:p>
    <w:p w:rsidR="00550838" w:rsidRPr="0082778B" w:rsidRDefault="00550838" w:rsidP="00550838">
      <w:pPr>
        <w:spacing w:line="360" w:lineRule="auto"/>
        <w:ind w:firstLine="709"/>
        <w:rPr>
          <w:color w:val="000000"/>
          <w:sz w:val="28"/>
          <w:szCs w:val="27"/>
          <w:vertAlign w:val="superscript"/>
        </w:rPr>
      </w:pPr>
      <w:r w:rsidRPr="00550838">
        <w:rPr>
          <w:color w:val="000000"/>
          <w:sz w:val="28"/>
          <w:szCs w:val="27"/>
        </w:rPr>
        <w:t>4. Дано вещественное число A и целое число N (&gt; 0). Используя о</w:t>
      </w:r>
      <w:r>
        <w:rPr>
          <w:color w:val="000000"/>
          <w:sz w:val="28"/>
          <w:szCs w:val="27"/>
        </w:rPr>
        <w:t>дин цикл, найти сумму 1 + A + A</w:t>
      </w:r>
      <w:r>
        <w:rPr>
          <w:color w:val="000000"/>
          <w:sz w:val="28"/>
          <w:szCs w:val="27"/>
          <w:vertAlign w:val="superscript"/>
        </w:rPr>
        <w:t>2</w:t>
      </w:r>
      <w:r>
        <w:rPr>
          <w:color w:val="000000"/>
          <w:sz w:val="28"/>
          <w:szCs w:val="27"/>
        </w:rPr>
        <w:t xml:space="preserve"> + A</w:t>
      </w:r>
      <w:r>
        <w:rPr>
          <w:color w:val="000000"/>
          <w:sz w:val="28"/>
          <w:szCs w:val="27"/>
          <w:vertAlign w:val="superscript"/>
        </w:rPr>
        <w:t>3</w:t>
      </w:r>
      <w:r>
        <w:rPr>
          <w:color w:val="000000"/>
          <w:sz w:val="28"/>
          <w:szCs w:val="27"/>
        </w:rPr>
        <w:t xml:space="preserve"> + . . . + A</w:t>
      </w:r>
      <w:r>
        <w:rPr>
          <w:color w:val="000000"/>
          <w:sz w:val="28"/>
          <w:szCs w:val="27"/>
          <w:vertAlign w:val="superscript"/>
          <w:lang w:val="en-US"/>
        </w:rPr>
        <w:t>N</w:t>
      </w:r>
    </w:p>
    <w:p w:rsidR="00550838" w:rsidRPr="00550838" w:rsidRDefault="00550838" w:rsidP="00550838">
      <w:pPr>
        <w:spacing w:line="360" w:lineRule="auto"/>
        <w:ind w:firstLine="709"/>
        <w:rPr>
          <w:color w:val="000000"/>
          <w:sz w:val="28"/>
          <w:szCs w:val="27"/>
        </w:rPr>
      </w:pPr>
      <w:r w:rsidRPr="00550838">
        <w:rPr>
          <w:color w:val="000000"/>
          <w:sz w:val="28"/>
          <w:szCs w:val="27"/>
        </w:rPr>
        <w:t>5. Дано вещественное число A и целое число N (&gt; 0). Используя один цикл, найти значение выражения</w:t>
      </w:r>
    </w:p>
    <w:p w:rsidR="00550838" w:rsidRPr="00550838" w:rsidRDefault="00550838" w:rsidP="00550838">
      <w:pPr>
        <w:spacing w:line="360" w:lineRule="auto"/>
        <w:ind w:firstLine="709"/>
        <w:rPr>
          <w:color w:val="000000"/>
          <w:sz w:val="28"/>
          <w:szCs w:val="27"/>
        </w:rPr>
      </w:pPr>
      <w:r>
        <w:rPr>
          <w:color w:val="000000"/>
          <w:sz w:val="28"/>
          <w:szCs w:val="27"/>
        </w:rPr>
        <w:t>1 − A + A</w:t>
      </w:r>
      <w:r w:rsidRPr="0082778B">
        <w:rPr>
          <w:color w:val="000000"/>
          <w:sz w:val="28"/>
          <w:szCs w:val="27"/>
          <w:vertAlign w:val="superscript"/>
        </w:rPr>
        <w:t>2</w:t>
      </w:r>
      <w:r>
        <w:rPr>
          <w:color w:val="000000"/>
          <w:sz w:val="28"/>
          <w:szCs w:val="27"/>
        </w:rPr>
        <w:t xml:space="preserve"> – A</w:t>
      </w:r>
      <w:r w:rsidRPr="0082778B">
        <w:rPr>
          <w:color w:val="000000"/>
          <w:sz w:val="28"/>
          <w:szCs w:val="27"/>
          <w:vertAlign w:val="superscript"/>
        </w:rPr>
        <w:t>3</w:t>
      </w:r>
      <w:r>
        <w:rPr>
          <w:color w:val="000000"/>
          <w:sz w:val="28"/>
          <w:szCs w:val="27"/>
        </w:rPr>
        <w:t xml:space="preserve"> + . . . ± A</w:t>
      </w:r>
      <w:r>
        <w:rPr>
          <w:color w:val="000000"/>
          <w:sz w:val="28"/>
          <w:szCs w:val="27"/>
          <w:vertAlign w:val="superscript"/>
          <w:lang w:val="en-US"/>
        </w:rPr>
        <w:t>N</w:t>
      </w:r>
      <w:r w:rsidRPr="00550838">
        <w:rPr>
          <w:color w:val="000000"/>
          <w:sz w:val="28"/>
          <w:szCs w:val="27"/>
        </w:rPr>
        <w:t xml:space="preserve"> .</w:t>
      </w:r>
    </w:p>
    <w:p w:rsidR="00550838" w:rsidRPr="00550838" w:rsidRDefault="00550838" w:rsidP="00550838">
      <w:pPr>
        <w:spacing w:line="360" w:lineRule="auto"/>
        <w:ind w:firstLine="709"/>
        <w:rPr>
          <w:color w:val="000000"/>
          <w:sz w:val="28"/>
          <w:szCs w:val="27"/>
        </w:rPr>
      </w:pPr>
      <w:r w:rsidRPr="00550838">
        <w:rPr>
          <w:color w:val="000000"/>
          <w:sz w:val="28"/>
          <w:szCs w:val="27"/>
        </w:rPr>
        <w:t>Условный оператор не использовать.</w:t>
      </w:r>
    </w:p>
    <w:p w:rsidR="00FA1DF0" w:rsidRPr="00F224D3" w:rsidRDefault="00FA1DF0" w:rsidP="00FA1DF0"/>
    <w:p w:rsidR="00984C88" w:rsidRPr="00F224D3" w:rsidRDefault="00984C88" w:rsidP="00FA1DF0"/>
    <w:p w:rsidR="00984C88" w:rsidRPr="00F224D3" w:rsidRDefault="00984C88" w:rsidP="00FA1DF0"/>
    <w:p w:rsidR="00984C88" w:rsidRPr="00F224D3" w:rsidRDefault="00984C88" w:rsidP="00FA1DF0"/>
    <w:p w:rsidR="00984C88" w:rsidRDefault="00984C88" w:rsidP="00FA1DF0"/>
    <w:p w:rsidR="001F5651" w:rsidRDefault="001F5651" w:rsidP="00FA1DF0"/>
    <w:p w:rsidR="00DB372D" w:rsidRDefault="00DB372D" w:rsidP="00FA1DF0"/>
    <w:p w:rsidR="00DB372D" w:rsidRDefault="00DB372D" w:rsidP="00FA1DF0"/>
    <w:p w:rsidR="001F5651" w:rsidRPr="00F224D3" w:rsidRDefault="001F5651" w:rsidP="00FA1DF0"/>
    <w:p w:rsidR="00984C88" w:rsidRPr="00F224D3" w:rsidRDefault="00984C88" w:rsidP="00FA1DF0"/>
    <w:p w:rsidR="00483290" w:rsidRPr="00826A96" w:rsidRDefault="00FA1DF0" w:rsidP="00483290">
      <w:pPr>
        <w:spacing w:line="360" w:lineRule="auto"/>
        <w:ind w:firstLine="709"/>
        <w:rPr>
          <w:sz w:val="28"/>
          <w:szCs w:val="28"/>
        </w:rPr>
      </w:pPr>
      <w:bookmarkStart w:id="17" w:name="_Toc23023498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-</w:t>
      </w:r>
      <w:r w:rsidR="004945A6"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схем</w:t>
      </w:r>
      <w:bookmarkEnd w:id="7"/>
      <w:bookmarkEnd w:id="8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ы</w:t>
      </w:r>
      <w:bookmarkEnd w:id="17"/>
      <w:r w:rsidR="00984C88" w:rsidRPr="00672CD6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="00A06F66" w:rsidRPr="00185BA6">
        <w:rPr>
          <w:rFonts w:eastAsiaTheme="majorEastAsia"/>
          <w:b/>
          <w:smallCaps/>
          <w:sz w:val="28"/>
          <w:szCs w:val="32"/>
        </w:rPr>
        <w:br/>
      </w:r>
      <w:r w:rsidR="00DB372D">
        <w:t xml:space="preserve">     </w:t>
      </w:r>
      <w:r w:rsidR="003E46FE" w:rsidRPr="0082778B">
        <w:t xml:space="preserve">                                     </w:t>
      </w:r>
      <w:r w:rsidR="00DB372D">
        <w:t xml:space="preserve">        </w:t>
      </w:r>
      <w:r w:rsidR="00483290">
        <w:t xml:space="preserve"> </w:t>
      </w:r>
      <w:r w:rsidR="00984C88" w:rsidRPr="00F224D3">
        <w:t xml:space="preserve"> </w:t>
      </w:r>
      <w:r w:rsidR="00FA102A">
        <w:object w:dxaOrig="1815" w:dyaOrig="6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8pt;height:361.65pt" o:ole="">
            <v:imagedata r:id="rId25" o:title=""/>
          </v:shape>
          <o:OLEObject Type="Embed" ProgID="Visio.Drawing.15" ShapeID="_x0000_i1025" DrawAspect="Content" ObjectID="_1634742555" r:id="rId26"/>
        </w:object>
      </w:r>
      <w:r w:rsidR="00D24A23" w:rsidRPr="004B63EF">
        <w:rPr>
          <w:sz w:val="28"/>
          <w:szCs w:val="28"/>
        </w:rPr>
        <w:t xml:space="preserve">                      </w:t>
      </w:r>
    </w:p>
    <w:p w:rsidR="00FA1DF0" w:rsidRPr="00984C88" w:rsidRDefault="00D24A23" w:rsidP="00483290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1 — Блок-схема к заданию 1</w:t>
      </w:r>
    </w:p>
    <w:p w:rsidR="00483290" w:rsidRPr="00483290" w:rsidRDefault="004B63EF" w:rsidP="00483290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lastRenderedPageBreak/>
        <w:br/>
      </w:r>
      <w:r w:rsidR="00984C88" w:rsidRPr="00483290">
        <w:t xml:space="preserve">            </w:t>
      </w:r>
      <w:r w:rsidR="007B34E1">
        <w:rPr>
          <w:lang w:val="en-US"/>
        </w:rPr>
        <w:t xml:space="preserve">        </w:t>
      </w:r>
      <w:r w:rsidR="003E46FE">
        <w:rPr>
          <w:lang w:val="en-US"/>
        </w:rPr>
        <w:t xml:space="preserve">   </w:t>
      </w:r>
      <w:r w:rsidR="00FA102A">
        <w:rPr>
          <w:lang w:val="en-US"/>
        </w:rPr>
        <w:t xml:space="preserve">        </w:t>
      </w:r>
      <w:r w:rsidR="00984C88" w:rsidRPr="00483290">
        <w:t xml:space="preserve">      </w:t>
      </w:r>
      <w:bookmarkStart w:id="18" w:name="_GoBack"/>
      <w:r w:rsidR="008927E5">
        <w:object w:dxaOrig="2791" w:dyaOrig="6181">
          <v:shape id="_x0000_i1029" type="#_x0000_t75" style="width:169.1pt;height:375.9pt" o:ole="">
            <v:imagedata r:id="rId27" o:title=""/>
          </v:shape>
          <o:OLEObject Type="Embed" ProgID="Visio.Drawing.15" ShapeID="_x0000_i1029" DrawAspect="Content" ObjectID="_1634742556" r:id="rId28"/>
        </w:object>
      </w:r>
      <w:bookmarkEnd w:id="18"/>
    </w:p>
    <w:p w:rsidR="00483290" w:rsidRPr="00804BF0" w:rsidRDefault="00483290" w:rsidP="00483290">
      <w:pPr>
        <w:spacing w:line="360" w:lineRule="auto"/>
        <w:ind w:firstLine="709"/>
        <w:rPr>
          <w:sz w:val="28"/>
          <w:szCs w:val="28"/>
          <w:lang w:val="en-US"/>
        </w:rPr>
      </w:pPr>
    </w:p>
    <w:p w:rsidR="00003FC0" w:rsidRPr="00F224D3" w:rsidRDefault="00D24A23" w:rsidP="00FA1DF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 </w:t>
      </w:r>
      <w:r w:rsidR="004B63EF" w:rsidRPr="004B63EF">
        <w:rPr>
          <w:sz w:val="28"/>
          <w:szCs w:val="28"/>
        </w:rPr>
        <w:t xml:space="preserve">Рисунок 2 — Блок-схема к заданию </w:t>
      </w:r>
      <w:r w:rsidRPr="004B63EF">
        <w:rPr>
          <w:sz w:val="28"/>
          <w:szCs w:val="28"/>
        </w:rPr>
        <w:t xml:space="preserve">2     </w:t>
      </w:r>
      <w:r w:rsidR="00003FC0" w:rsidRPr="00F224D3">
        <w:rPr>
          <w:sz w:val="28"/>
          <w:szCs w:val="28"/>
        </w:rPr>
        <w:br/>
      </w:r>
    </w:p>
    <w:p w:rsidR="00003FC0" w:rsidRPr="00F224D3" w:rsidRDefault="00003FC0" w:rsidP="00FA1DF0">
      <w:pPr>
        <w:spacing w:line="360" w:lineRule="auto"/>
        <w:rPr>
          <w:sz w:val="28"/>
          <w:szCs w:val="28"/>
        </w:rPr>
      </w:pPr>
    </w:p>
    <w:p w:rsidR="00F966AD" w:rsidRDefault="004B63EF" w:rsidP="00FA1DF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DB372D">
        <w:rPr>
          <w:sz w:val="28"/>
          <w:szCs w:val="28"/>
        </w:rPr>
        <w:t xml:space="preserve">                  </w:t>
      </w:r>
      <w:r w:rsidR="00003FC0" w:rsidRPr="00F224D3">
        <w:rPr>
          <w:sz w:val="28"/>
          <w:szCs w:val="28"/>
        </w:rPr>
        <w:t xml:space="preserve">    </w:t>
      </w:r>
      <w:r w:rsidR="00DB372D">
        <w:rPr>
          <w:sz w:val="28"/>
          <w:szCs w:val="28"/>
        </w:rPr>
        <w:t xml:space="preserve">  </w:t>
      </w:r>
    </w:p>
    <w:p w:rsidR="002F65D3" w:rsidRDefault="003E46FE" w:rsidP="00483290">
      <w:pPr>
        <w:spacing w:line="360" w:lineRule="auto"/>
        <w:rPr>
          <w:lang w:val="en-US"/>
        </w:rPr>
      </w:pPr>
      <w:r w:rsidRPr="0082778B">
        <w:lastRenderedPageBreak/>
        <w:t xml:space="preserve">                       </w:t>
      </w:r>
      <w:r w:rsidR="008927E5">
        <w:rPr>
          <w:lang w:val="en-US"/>
        </w:rPr>
        <w:t xml:space="preserve">           </w:t>
      </w:r>
      <w:r w:rsidRPr="0082778B">
        <w:t xml:space="preserve">       </w:t>
      </w:r>
      <w:r w:rsidR="007B34E1">
        <w:t xml:space="preserve"> </w:t>
      </w:r>
      <w:r w:rsidRPr="0082778B">
        <w:t xml:space="preserve">    </w:t>
      </w:r>
      <w:r w:rsidR="008927E5">
        <w:object w:dxaOrig="2926" w:dyaOrig="9301">
          <v:shape id="_x0000_i1028" type="#_x0000_t75" style="width:165.75pt;height:527.45pt" o:ole="">
            <v:imagedata r:id="rId29" o:title=""/>
          </v:shape>
          <o:OLEObject Type="Embed" ProgID="Visio.Drawing.15" ShapeID="_x0000_i1028" DrawAspect="Content" ObjectID="_1634742557" r:id="rId30"/>
        </w:object>
      </w:r>
    </w:p>
    <w:p w:rsidR="002F65D3" w:rsidRDefault="002F65D3" w:rsidP="00483290">
      <w:pPr>
        <w:spacing w:line="360" w:lineRule="auto"/>
        <w:rPr>
          <w:lang w:val="en-US"/>
        </w:rPr>
      </w:pPr>
    </w:p>
    <w:p w:rsidR="00483290" w:rsidRPr="003A39E3" w:rsidRDefault="004B63EF" w:rsidP="00483290">
      <w:pPr>
        <w:spacing w:line="360" w:lineRule="auto"/>
      </w:pPr>
      <w:r w:rsidRPr="004B63EF">
        <w:rPr>
          <w:sz w:val="28"/>
          <w:szCs w:val="28"/>
        </w:rPr>
        <w:t>Ри</w:t>
      </w:r>
      <w:r w:rsidR="00FE4481">
        <w:rPr>
          <w:sz w:val="28"/>
          <w:szCs w:val="28"/>
        </w:rPr>
        <w:t xml:space="preserve">сунок 3 — Блок-схема к заданию </w:t>
      </w:r>
      <w:r w:rsidR="003A39E3" w:rsidRPr="003A39E3">
        <w:rPr>
          <w:sz w:val="28"/>
          <w:szCs w:val="28"/>
        </w:rPr>
        <w:t>3</w:t>
      </w:r>
    </w:p>
    <w:p w:rsidR="00FE4481" w:rsidRPr="00FE4481" w:rsidRDefault="00F966AD" w:rsidP="00483290">
      <w:pPr>
        <w:spacing w:line="360" w:lineRule="auto"/>
      </w:pPr>
      <w:r>
        <w:lastRenderedPageBreak/>
        <w:t xml:space="preserve">     </w:t>
      </w:r>
      <w:r w:rsidR="007B34E1">
        <w:t xml:space="preserve">     </w:t>
      </w:r>
      <w:r w:rsidR="008927E5">
        <w:rPr>
          <w:lang w:val="en-US"/>
        </w:rPr>
        <w:t xml:space="preserve">           </w:t>
      </w:r>
      <w:r w:rsidR="007B34E1">
        <w:t xml:space="preserve">     </w:t>
      </w:r>
      <w:r w:rsidR="00FA102A">
        <w:t xml:space="preserve">           </w:t>
      </w:r>
      <w:r w:rsidR="00FA102A" w:rsidRPr="0082778B">
        <w:t xml:space="preserve"> </w:t>
      </w:r>
      <w:r>
        <w:t xml:space="preserve"> </w:t>
      </w:r>
      <w:r w:rsidR="003E46FE" w:rsidRPr="0082778B">
        <w:t xml:space="preserve">   </w:t>
      </w:r>
      <w:r w:rsidR="008927E5">
        <w:object w:dxaOrig="3001" w:dyaOrig="6240">
          <v:shape id="_x0000_i1027" type="#_x0000_t75" style="width:181.65pt;height:378.4pt" o:ole="">
            <v:imagedata r:id="rId31" o:title=""/>
          </v:shape>
          <o:OLEObject Type="Embed" ProgID="Visio.Drawing.15" ShapeID="_x0000_i1027" DrawAspect="Content" ObjectID="_1634742558" r:id="rId32"/>
        </w:object>
      </w:r>
    </w:p>
    <w:p w:rsidR="00483290" w:rsidRPr="00826A96" w:rsidRDefault="00003FC0" w:rsidP="00483290">
      <w:pPr>
        <w:spacing w:line="360" w:lineRule="auto"/>
        <w:rPr>
          <w:sz w:val="28"/>
          <w:szCs w:val="28"/>
        </w:rPr>
      </w:pPr>
      <w:r w:rsidRPr="00F224D3">
        <w:t xml:space="preserve">                                       </w:t>
      </w:r>
    </w:p>
    <w:p w:rsidR="00DB372D" w:rsidRDefault="004B63EF" w:rsidP="0048329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>Рисунок 4 — Блок-схема к заданию 4</w:t>
      </w:r>
      <w:bookmarkStart w:id="19" w:name="_Toc19128293"/>
      <w:bookmarkStart w:id="20" w:name="_Toc19543747"/>
      <w:bookmarkStart w:id="21" w:name="_Toc19545128"/>
    </w:p>
    <w:p w:rsidR="00DB372D" w:rsidRDefault="00DB372D" w:rsidP="00483290">
      <w:pPr>
        <w:spacing w:line="360" w:lineRule="auto"/>
        <w:rPr>
          <w:sz w:val="28"/>
          <w:szCs w:val="28"/>
        </w:rPr>
      </w:pPr>
    </w:p>
    <w:p w:rsidR="00DB372D" w:rsidRDefault="00FA102A" w:rsidP="00483290">
      <w:pPr>
        <w:spacing w:line="360" w:lineRule="auto"/>
        <w:rPr>
          <w:sz w:val="28"/>
          <w:szCs w:val="28"/>
        </w:rPr>
      </w:pPr>
      <w:r w:rsidRPr="0082778B">
        <w:lastRenderedPageBreak/>
        <w:t xml:space="preserve">         </w:t>
      </w:r>
      <w:r w:rsidR="007B34E1">
        <w:t xml:space="preserve">  </w:t>
      </w:r>
      <w:r w:rsidR="003E46FE" w:rsidRPr="0082778B">
        <w:t xml:space="preserve">         </w:t>
      </w:r>
      <w:r w:rsidR="008927E5">
        <w:rPr>
          <w:lang w:val="en-US"/>
        </w:rPr>
        <w:t xml:space="preserve">  </w:t>
      </w:r>
      <w:r w:rsidR="003E46FE" w:rsidRPr="0082778B">
        <w:t xml:space="preserve">           </w:t>
      </w:r>
      <w:r w:rsidR="007F1BA7">
        <w:rPr>
          <w:lang w:val="en-US"/>
        </w:rPr>
        <w:t xml:space="preserve">        </w:t>
      </w:r>
      <w:r w:rsidR="003E46FE" w:rsidRPr="0082778B">
        <w:t xml:space="preserve"> </w:t>
      </w:r>
      <w:r w:rsidR="008927E5">
        <w:object w:dxaOrig="2941" w:dyaOrig="6240">
          <v:shape id="_x0000_i1026" type="#_x0000_t75" style="width:181.65pt;height:385.95pt" o:ole="">
            <v:imagedata r:id="rId33" o:title=""/>
          </v:shape>
          <o:OLEObject Type="Embed" ProgID="Visio.Drawing.15" ShapeID="_x0000_i1026" DrawAspect="Content" ObjectID="_1634742559" r:id="rId34"/>
        </w:object>
      </w:r>
    </w:p>
    <w:p w:rsidR="00A456CE" w:rsidRPr="00EB51B6" w:rsidRDefault="00A456CE" w:rsidP="00483290">
      <w:pPr>
        <w:spacing w:line="360" w:lineRule="auto"/>
        <w:rPr>
          <w:sz w:val="28"/>
          <w:szCs w:val="28"/>
        </w:rPr>
      </w:pPr>
    </w:p>
    <w:p w:rsidR="00003FC0" w:rsidRDefault="00483290" w:rsidP="0048329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B1D35">
        <w:rPr>
          <w:sz w:val="28"/>
          <w:szCs w:val="28"/>
        </w:rPr>
        <w:t>5</w:t>
      </w:r>
      <w:r>
        <w:rPr>
          <w:sz w:val="28"/>
          <w:szCs w:val="28"/>
        </w:rPr>
        <w:t xml:space="preserve"> — Блок-схема к заданию </w:t>
      </w:r>
      <w:r w:rsidR="00DB1D35">
        <w:rPr>
          <w:sz w:val="28"/>
          <w:szCs w:val="28"/>
        </w:rPr>
        <w:t>5</w:t>
      </w:r>
    </w:p>
    <w:p w:rsidR="003E46FE" w:rsidRPr="0082778B" w:rsidRDefault="003E46FE" w:rsidP="00EB51B6">
      <w:pPr>
        <w:spacing w:line="360" w:lineRule="auto"/>
        <w:rPr>
          <w:sz w:val="28"/>
          <w:szCs w:val="28"/>
        </w:rPr>
      </w:pPr>
    </w:p>
    <w:p w:rsidR="003E46FE" w:rsidRPr="0082778B" w:rsidRDefault="003E46FE" w:rsidP="00EB51B6">
      <w:pPr>
        <w:spacing w:line="360" w:lineRule="auto"/>
        <w:rPr>
          <w:sz w:val="28"/>
          <w:szCs w:val="28"/>
        </w:rPr>
      </w:pPr>
    </w:p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2" w:name="_Toc23023499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Код программы</w:t>
      </w:r>
      <w:bookmarkEnd w:id="19"/>
      <w:bookmarkEnd w:id="20"/>
      <w:bookmarkEnd w:id="21"/>
      <w:bookmarkEnd w:id="22"/>
    </w:p>
    <w:tbl>
      <w:tblPr>
        <w:tblpPr w:leftFromText="180" w:rightFromText="180" w:vertAnchor="text" w:horzAnchor="margin" w:tblpY="590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6A036A" w:rsidRPr="0072022B" w:rsidTr="006A036A">
        <w:trPr>
          <w:trHeight w:val="4380"/>
        </w:trPr>
        <w:tc>
          <w:tcPr>
            <w:tcW w:w="9889" w:type="dxa"/>
          </w:tcPr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23" w:name="_Toc19543748"/>
            <w:bookmarkStart w:id="24" w:name="_Toc19545129"/>
            <w:bookmarkStart w:id="25" w:name="_Toc19128294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llections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Generic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inq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ext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hreading.Tasks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proofErr w:type="spellStart"/>
            <w:r w:rsidR="00FA102A"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_Лабораторной</w:t>
            </w:r>
            <w:proofErr w:type="spellEnd"/>
            <w:r w:rsidR="00FA102A"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</w:t>
            </w:r>
            <w:r w:rsidR="00FA102A"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10</w:t>
            </w:r>
            <w:r w:rsidR="0072022B"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_1_5_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doubl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,v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цену за 1 кг конфет (руб.)</w:t>
            </w:r>
            <w:proofErr w:type="gram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C =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loat.Pars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for (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= 1;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&lt;= 10;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++)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v = C*(0.1 *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Стоимость за " + (0.1*i) + " кг: " + v + " "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307AC8" w:rsidRPr="00FA102A" w:rsidRDefault="00FA102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highlight w:val="white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A036A" w:rsidRPr="00FA102A" w:rsidRDefault="006A036A" w:rsidP="00FA102A">
            <w:pPr>
              <w:pStyle w:val="a8"/>
              <w:numPr>
                <w:ilvl w:val="0"/>
                <w:numId w:val="10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6E69E6" w:rsidRPr="00212B8C" w:rsidRDefault="004945A6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1</w:t>
      </w:r>
      <w:bookmarkEnd w:id="23"/>
      <w:bookmarkEnd w:id="24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</w:t>
      </w:r>
      <w:r w:rsidR="00212B8C" w:rsidRPr="00212B8C">
        <w:rPr>
          <w:color w:val="000000"/>
          <w:sz w:val="28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(</w:t>
      </w:r>
      <w:r w:rsidR="00A456CE" w:rsidRPr="006E5C6E">
        <w:rPr>
          <w:color w:val="000000"/>
          <w:sz w:val="28"/>
          <w:szCs w:val="27"/>
        </w:rPr>
        <w:t>Вывести</w:t>
      </w:r>
      <w:r w:rsidR="00FA102A">
        <w:rPr>
          <w:color w:val="000000"/>
          <w:sz w:val="28"/>
          <w:szCs w:val="27"/>
        </w:rPr>
        <w:t xml:space="preserve"> стоимость конфет</w:t>
      </w:r>
      <w:r w:rsidRPr="00140E44">
        <w:rPr>
          <w:color w:val="000000"/>
          <w:sz w:val="28"/>
          <w:szCs w:val="27"/>
        </w:rPr>
        <w:t>)</w:t>
      </w:r>
      <w:bookmarkStart w:id="26" w:name="_Toc19543749"/>
      <w:bookmarkStart w:id="27" w:name="_Toc19545130"/>
      <w:bookmarkStart w:id="28" w:name="_Toc19128316"/>
      <w:bookmarkEnd w:id="25"/>
    </w:p>
    <w:p w:rsidR="00212B8C" w:rsidRPr="00212B8C" w:rsidRDefault="00212B8C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576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2F65D3" w:rsidTr="002F65D3">
        <w:trPr>
          <w:trHeight w:val="4668"/>
        </w:trPr>
        <w:tc>
          <w:tcPr>
            <w:tcW w:w="9889" w:type="dxa"/>
          </w:tcPr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10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_1_5_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doubl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P, C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N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</w:t>
            </w:r>
            <w:proofErr w:type="gram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 =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P = C = 1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hile (N != 0)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P = C * P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 = C + 0.1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 = N - 1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Произведение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 + P);</w:t>
            </w:r>
          </w:p>
          <w:p w:rsidR="007F1BA7" w:rsidRDefault="00FA102A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2F65D3" w:rsidRPr="00FA102A" w:rsidRDefault="002F65D3" w:rsidP="00FA102A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943850" w:rsidRDefault="004945A6" w:rsidP="00FA102A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2</w:t>
      </w:r>
      <w:bookmarkEnd w:id="26"/>
      <w:bookmarkEnd w:id="27"/>
      <w:r w:rsidR="00757131"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2 (</w:t>
      </w:r>
      <w:bookmarkStart w:id="29" w:name="_Toc19543750"/>
      <w:bookmarkStart w:id="30" w:name="_Toc19545131"/>
      <w:bookmarkStart w:id="31" w:name="_Toc19128336"/>
      <w:bookmarkEnd w:id="28"/>
      <w:r w:rsidR="00FA102A">
        <w:rPr>
          <w:color w:val="000000"/>
          <w:sz w:val="28"/>
          <w:szCs w:val="27"/>
        </w:rPr>
        <w:t>Найти произведение сомножителей</w:t>
      </w:r>
      <w:r w:rsidR="006E5C6E" w:rsidRPr="006E5C6E">
        <w:rPr>
          <w:color w:val="000000"/>
          <w:sz w:val="28"/>
          <w:szCs w:val="27"/>
        </w:rPr>
        <w:t>)</w:t>
      </w: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492"/>
        <w:tblW w:w="9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27"/>
      </w:tblGrid>
      <w:tr w:rsidR="00943850" w:rsidTr="00FA102A">
        <w:trPr>
          <w:trHeight w:val="6369"/>
        </w:trPr>
        <w:tc>
          <w:tcPr>
            <w:tcW w:w="9827" w:type="dxa"/>
          </w:tcPr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Код_Лабораторной</w:t>
            </w:r>
            <w:proofErr w:type="spellEnd"/>
            <w:r w:rsid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10</w:t>
            </w:r>
            <w:r w:rsidR="000E7533"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_1_5_</w:t>
            </w:r>
          </w:p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N, N1, P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</w:t>
            </w:r>
            <w:proofErr w:type="gram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 =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1 = N * 2 - 1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P = 0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hile (N1 &gt; 0)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P = P + N1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P + " "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1 = N1 - 2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N^2 = " + P);</w:t>
            </w:r>
          </w:p>
          <w:p w:rsidR="00804BF0" w:rsidRPr="00FA102A" w:rsidRDefault="00FA102A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D95BC4" w:rsidRPr="00FA102A" w:rsidRDefault="00D95BC4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895B87" w:rsidRPr="00FA102A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943850" w:rsidRPr="00D95BC4" w:rsidRDefault="00895B87" w:rsidP="00FA102A">
            <w:pPr>
              <w:pStyle w:val="a8"/>
              <w:numPr>
                <w:ilvl w:val="0"/>
                <w:numId w:val="1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943850" w:rsidRPr="00003FC0" w:rsidRDefault="00943850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3</w:t>
      </w:r>
      <w:r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</w:rPr>
        <w:t>Вывести</w:t>
      </w:r>
      <w:r w:rsidR="00FA102A">
        <w:rPr>
          <w:color w:val="000000"/>
          <w:sz w:val="28"/>
          <w:szCs w:val="27"/>
        </w:rPr>
        <w:t xml:space="preserve"> текущее значение суммы</w:t>
      </w:r>
      <w:r>
        <w:rPr>
          <w:color w:val="000000"/>
          <w:sz w:val="28"/>
          <w:szCs w:val="27"/>
        </w:rPr>
        <w:t>)</w:t>
      </w:r>
    </w:p>
    <w:bookmarkEnd w:id="29"/>
    <w:bookmarkEnd w:id="30"/>
    <w:bookmarkEnd w:id="31"/>
    <w:p w:rsidR="000E7533" w:rsidRDefault="000E7533" w:rsidP="00FA102A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rFonts w:eastAsiaTheme="majorEastAsia"/>
          <w:sz w:val="28"/>
        </w:rPr>
      </w:pPr>
    </w:p>
    <w:tbl>
      <w:tblPr>
        <w:tblpPr w:leftFromText="180" w:rightFromText="180" w:vertAnchor="text" w:horzAnchor="margin" w:tblpY="498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0E7533" w:rsidTr="000E7533">
        <w:trPr>
          <w:trHeight w:val="4810"/>
        </w:trPr>
        <w:tc>
          <w:tcPr>
            <w:tcW w:w="9889" w:type="dxa"/>
          </w:tcPr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bookmarkStart w:id="32" w:name="_Toc19543751"/>
            <w:bookmarkStart w:id="33" w:name="_Toc19545132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amespace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Код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_9__1_5_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N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doubl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P, A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вещественное число A: "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целое число N: "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 =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P = 0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hile (N &gt;= 0)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P = P +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Pow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A,N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 = N - 1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Сумма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 + P);</w:t>
            </w:r>
          </w:p>
          <w:p w:rsidR="000E7533" w:rsidRPr="00FA102A" w:rsidRDefault="00FA102A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E7533" w:rsidRPr="00FA102A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E7533" w:rsidRPr="00943850" w:rsidRDefault="000E7533" w:rsidP="00FA102A">
            <w:pPr>
              <w:pStyle w:val="a8"/>
              <w:numPr>
                <w:ilvl w:val="0"/>
                <w:numId w:val="1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bookmarkEnd w:id="32"/>
    <w:bookmarkEnd w:id="33"/>
    <w:p w:rsidR="00943850" w:rsidRPr="00577190" w:rsidRDefault="0087023B" w:rsidP="00FA102A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4</w:t>
      </w:r>
      <w:r w:rsidRPr="00FA1DF0">
        <w:rPr>
          <w:color w:val="000000"/>
          <w:sz w:val="32"/>
          <w:szCs w:val="27"/>
        </w:rPr>
        <w:t xml:space="preserve"> </w:t>
      </w:r>
      <w:r w:rsidRPr="00320321">
        <w:rPr>
          <w:color w:val="000000"/>
          <w:sz w:val="28"/>
          <w:szCs w:val="27"/>
        </w:rPr>
        <w:t>— Задание 4 (</w:t>
      </w:r>
      <w:bookmarkStart w:id="34" w:name="_Toc19128356"/>
      <w:r w:rsidR="00FA102A">
        <w:rPr>
          <w:color w:val="000000"/>
          <w:sz w:val="28"/>
          <w:szCs w:val="27"/>
        </w:rPr>
        <w:t>Найти сумму</w:t>
      </w:r>
      <w:bookmarkStart w:id="35" w:name="_Toc19543752"/>
      <w:bookmarkStart w:id="36" w:name="_Toc19545133"/>
      <w:bookmarkStart w:id="37" w:name="_Toc19128384"/>
      <w:bookmarkEnd w:id="34"/>
      <w:r w:rsidR="00FA102A">
        <w:rPr>
          <w:color w:val="000000"/>
          <w:sz w:val="28"/>
          <w:szCs w:val="27"/>
        </w:rPr>
        <w:t>)</w:t>
      </w:r>
    </w:p>
    <w:p w:rsidR="004945A6" w:rsidRPr="00943850" w:rsidRDefault="004945A6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sz w:val="28"/>
        </w:rPr>
        <w:lastRenderedPageBreak/>
        <w:t>Листинг 5</w:t>
      </w:r>
      <w:bookmarkEnd w:id="35"/>
      <w:bookmarkEnd w:id="36"/>
      <w:r w:rsidR="00046C24"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5</w:t>
      </w:r>
      <w:r w:rsidRPr="00320321">
        <w:rPr>
          <w:color w:val="000000"/>
          <w:sz w:val="28"/>
          <w:szCs w:val="27"/>
        </w:rPr>
        <w:t xml:space="preserve"> (</w:t>
      </w:r>
      <w:r w:rsidR="00FA102A">
        <w:rPr>
          <w:color w:val="000000"/>
          <w:sz w:val="28"/>
          <w:szCs w:val="27"/>
        </w:rPr>
        <w:t>Найти значение выражения</w:t>
      </w:r>
      <w:r w:rsidRPr="001013E5">
        <w:rPr>
          <w:sz w:val="28"/>
          <w:szCs w:val="27"/>
        </w:rPr>
        <w:t>)</w:t>
      </w:r>
      <w:bookmarkEnd w:id="37"/>
    </w:p>
    <w:tbl>
      <w:tblPr>
        <w:tblW w:w="9841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41"/>
      </w:tblGrid>
      <w:tr w:rsidR="001013E5" w:rsidRPr="001013E5" w:rsidTr="00003FC0">
        <w:trPr>
          <w:trHeight w:val="4333"/>
        </w:trPr>
        <w:tc>
          <w:tcPr>
            <w:tcW w:w="9841" w:type="dxa"/>
          </w:tcPr>
          <w:p w:rsidR="0059508B" w:rsidRPr="00FA102A" w:rsidRDefault="0059508B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59508B" w:rsidRPr="00FA102A" w:rsidRDefault="0059508B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FA102A" w:rsidRDefault="0059508B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FA102A" w:rsidRDefault="0059508B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FA102A" w:rsidRDefault="0059508B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AE2F39" w:rsidRPr="00FA102A" w:rsidRDefault="00AE2F39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0E7533"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9__1_5_</w:t>
            </w:r>
          </w:p>
          <w:p w:rsidR="0059508B" w:rsidRPr="00FA102A" w:rsidRDefault="0059508B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59508B" w:rsidRPr="00FA102A" w:rsidRDefault="0059508B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59508B" w:rsidRPr="00FA102A" w:rsidRDefault="0059508B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984C88" w:rsidRPr="00FA102A" w:rsidRDefault="00984C88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984C88" w:rsidRPr="00FA102A" w:rsidRDefault="00984C88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N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doubl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P, A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вещественное число A: "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double.Pars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целое число N: "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 =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P = 0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hile (N &gt;= 0)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P = P + (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Pow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(-1, N) * </w:t>
            </w: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Math.Pow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A,N))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 = N - 1;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FA102A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Сумма</w:t>
            </w: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 + P);</w:t>
            </w:r>
          </w:p>
          <w:p w:rsidR="000E7533" w:rsidRPr="00FA102A" w:rsidRDefault="00FA102A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  <w:bookmarkStart w:id="38" w:name="_Toc19128409"/>
          </w:p>
          <w:p w:rsidR="004945A6" w:rsidRPr="00FA102A" w:rsidRDefault="004945A6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38"/>
          </w:p>
          <w:p w:rsidR="004945A6" w:rsidRPr="00FA102A" w:rsidRDefault="004945A6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39" w:name="_Toc19128410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39"/>
          </w:p>
          <w:p w:rsidR="004945A6" w:rsidRPr="004C323E" w:rsidRDefault="004945A6" w:rsidP="00FA102A">
            <w:pPr>
              <w:pStyle w:val="a8"/>
              <w:numPr>
                <w:ilvl w:val="0"/>
                <w:numId w:val="19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40" w:name="_Toc19128411"/>
            <w:r w:rsidRPr="00FA102A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40"/>
          </w:p>
        </w:tc>
      </w:tr>
    </w:tbl>
    <w:p w:rsidR="00DA371B" w:rsidRDefault="00DA371B" w:rsidP="00DA371B">
      <w:pPr>
        <w:pStyle w:val="a9"/>
        <w:spacing w:before="0" w:line="360" w:lineRule="auto"/>
        <w:outlineLvl w:val="3"/>
        <w:rPr>
          <w:rFonts w:ascii="Times New Roman" w:hAnsi="Times New Roman" w:cs="Times New Roman"/>
          <w:color w:val="auto"/>
          <w:sz w:val="28"/>
        </w:rPr>
      </w:pPr>
      <w:bookmarkStart w:id="41" w:name="_Toc19128412"/>
      <w:bookmarkStart w:id="42" w:name="_Toc19543753"/>
      <w:bookmarkStart w:id="43" w:name="_Toc19545134"/>
    </w:p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>
      <w:pPr>
        <w:rPr>
          <w:lang w:val="en-US"/>
        </w:rPr>
      </w:pPr>
    </w:p>
    <w:p w:rsidR="00577190" w:rsidRPr="00577190" w:rsidRDefault="00577190" w:rsidP="00DA371B">
      <w:pPr>
        <w:rPr>
          <w:lang w:val="en-US"/>
        </w:rPr>
      </w:pPr>
    </w:p>
    <w:p w:rsidR="000036D6" w:rsidRDefault="000036D6" w:rsidP="000036D6"/>
    <w:p w:rsidR="000E7533" w:rsidRDefault="000E7533" w:rsidP="000036D6">
      <w:pPr>
        <w:rPr>
          <w:rFonts w:eastAsiaTheme="majorEastAsia"/>
          <w:color w:val="000000"/>
          <w:sz w:val="28"/>
          <w:szCs w:val="27"/>
        </w:rPr>
      </w:pPr>
    </w:p>
    <w:p w:rsidR="00B22370" w:rsidRDefault="00B22370" w:rsidP="000036D6">
      <w:pPr>
        <w:rPr>
          <w:rFonts w:eastAsiaTheme="majorEastAsia"/>
          <w:color w:val="000000"/>
          <w:sz w:val="28"/>
          <w:szCs w:val="27"/>
        </w:rPr>
      </w:pPr>
    </w:p>
    <w:p w:rsidR="00B22370" w:rsidRDefault="00B22370" w:rsidP="000036D6">
      <w:pPr>
        <w:rPr>
          <w:rFonts w:eastAsiaTheme="majorEastAsia"/>
          <w:color w:val="000000"/>
          <w:sz w:val="28"/>
          <w:szCs w:val="27"/>
        </w:rPr>
      </w:pPr>
    </w:p>
    <w:p w:rsidR="00B22370" w:rsidRDefault="00B22370" w:rsidP="000036D6">
      <w:pPr>
        <w:rPr>
          <w:rFonts w:eastAsiaTheme="majorEastAsia"/>
          <w:color w:val="000000"/>
          <w:sz w:val="28"/>
          <w:szCs w:val="27"/>
        </w:rPr>
      </w:pPr>
    </w:p>
    <w:p w:rsidR="00B22370" w:rsidRDefault="00B22370" w:rsidP="000036D6">
      <w:pPr>
        <w:rPr>
          <w:rFonts w:eastAsiaTheme="majorEastAsia"/>
          <w:color w:val="000000"/>
          <w:sz w:val="28"/>
          <w:szCs w:val="27"/>
        </w:rPr>
      </w:pPr>
    </w:p>
    <w:p w:rsidR="00B22370" w:rsidRDefault="00B22370" w:rsidP="000036D6">
      <w:pPr>
        <w:rPr>
          <w:rFonts w:eastAsiaTheme="majorEastAsia"/>
          <w:color w:val="000000"/>
          <w:sz w:val="28"/>
          <w:szCs w:val="27"/>
        </w:rPr>
      </w:pPr>
    </w:p>
    <w:p w:rsidR="00B22370" w:rsidRDefault="00B22370" w:rsidP="000036D6">
      <w:pPr>
        <w:rPr>
          <w:rFonts w:eastAsiaTheme="majorEastAsia"/>
          <w:color w:val="000000"/>
          <w:sz w:val="28"/>
          <w:szCs w:val="27"/>
        </w:rPr>
      </w:pPr>
    </w:p>
    <w:p w:rsidR="00B22370" w:rsidRPr="000E7533" w:rsidRDefault="00B22370" w:rsidP="000036D6">
      <w:pPr>
        <w:rPr>
          <w:rFonts w:eastAsiaTheme="majorEastAsia"/>
          <w:color w:val="000000"/>
          <w:sz w:val="28"/>
          <w:szCs w:val="27"/>
        </w:rPr>
      </w:pPr>
    </w:p>
    <w:p w:rsidR="0087023B" w:rsidRDefault="004945A6" w:rsidP="0087023B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23023500"/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41"/>
      <w:bookmarkEnd w:id="42"/>
      <w:bookmarkEnd w:id="43"/>
      <w:bookmarkEnd w:id="44"/>
    </w:p>
    <w:p w:rsidR="0087023B" w:rsidRPr="0087023B" w:rsidRDefault="0087023B" w:rsidP="0087023B"/>
    <w:p w:rsidR="004945A6" w:rsidRDefault="00B22370" w:rsidP="00B22370">
      <w:pPr>
        <w:shd w:val="clear" w:color="auto" w:fill="FFFFFF" w:themeFill="background1"/>
        <w:spacing w:before="40" w:after="40"/>
        <w:ind w:right="567"/>
        <w:outlineLvl w:val="4"/>
        <w:rPr>
          <w:sz w:val="28"/>
          <w:szCs w:val="28"/>
        </w:rPr>
      </w:pPr>
      <w:r w:rsidRPr="00B22370">
        <w:rPr>
          <w:noProof/>
          <w:shd w:val="clear" w:color="auto" w:fill="FFFFFF" w:themeFill="background1"/>
        </w:rPr>
        <w:drawing>
          <wp:inline distT="0" distB="0" distL="0" distR="0" wp14:anchorId="30087774" wp14:editId="4FDB6C1D">
            <wp:extent cx="2983230" cy="1990725"/>
            <wp:effectExtent l="0" t="0" r="762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l="571"/>
                    <a:stretch/>
                  </pic:blipFill>
                  <pic:spPr bwMode="auto">
                    <a:xfrm>
                      <a:off x="0" y="0"/>
                      <a:ext cx="2982857" cy="19904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Pr="00003FC0" w:rsidRDefault="00DB1D35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0E7533">
        <w:rPr>
          <w:sz w:val="28"/>
          <w:szCs w:val="28"/>
        </w:rPr>
        <w:t>6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7A397E" w:rsidRDefault="00B22370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F084C4C" wp14:editId="3B15FF6B">
            <wp:extent cx="2974063" cy="606494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t="3598"/>
                    <a:stretch/>
                  </pic:blipFill>
                  <pic:spPr bwMode="auto">
                    <a:xfrm>
                      <a:off x="0" y="0"/>
                      <a:ext cx="2971429" cy="6059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31042" w:rsidRPr="00003FC0" w:rsidRDefault="000E753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br/>
        <w:t>Рисунок 7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B22370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3D017B09" wp14:editId="7CD9DF68">
            <wp:extent cx="2954002" cy="717219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438" t="4226"/>
                    <a:stretch/>
                  </pic:blipFill>
                  <pic:spPr bwMode="auto">
                    <a:xfrm>
                      <a:off x="0" y="0"/>
                      <a:ext cx="2967890" cy="7205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003FC0" w:rsidRDefault="000E753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8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B22370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</w:rPr>
        <w:drawing>
          <wp:inline distT="0" distB="0" distL="0" distR="0" wp14:anchorId="50620C78" wp14:editId="5C85474F">
            <wp:extent cx="2980952" cy="752381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7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BC1E97" w:rsidRDefault="000E7533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9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BC1E97" w:rsidRDefault="00B22370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FC0BEF5" wp14:editId="206ABD5C">
            <wp:extent cx="2944810" cy="776253"/>
            <wp:effectExtent l="0" t="0" r="8255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555" t="3473"/>
                    <a:stretch/>
                  </pic:blipFill>
                  <pic:spPr bwMode="auto">
                    <a:xfrm>
                      <a:off x="0" y="0"/>
                      <a:ext cx="2964396" cy="7814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65D3" w:rsidRPr="002F65D3" w:rsidRDefault="002F65D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</w:p>
    <w:p w:rsidR="00931042" w:rsidRPr="00A15346" w:rsidRDefault="000E7533" w:rsidP="00A15346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0 — Результат выполнения программы 5</w:t>
      </w:r>
    </w:p>
    <w:sectPr w:rsidR="00931042" w:rsidRPr="00A15346" w:rsidSect="00185BA6">
      <w:footerReference w:type="default" r:id="rId40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94163" w:rsidRDefault="00E94163" w:rsidP="00E57C13">
      <w:r>
        <w:separator/>
      </w:r>
    </w:p>
  </w:endnote>
  <w:endnote w:type="continuationSeparator" w:id="0">
    <w:p w:rsidR="00E94163" w:rsidRDefault="00E94163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3854298"/>
      <w:docPartObj>
        <w:docPartGallery w:val="Page Numbers (Bottom of Page)"/>
        <w:docPartUnique/>
      </w:docPartObj>
    </w:sdtPr>
    <w:sdtEndPr/>
    <w:sdtContent>
      <w:p w:rsidR="00943850" w:rsidRDefault="0094385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F2CBE">
          <w:rPr>
            <w:noProof/>
          </w:rPr>
          <w:t>10</w:t>
        </w:r>
        <w:r>
          <w:fldChar w:fldCharType="end"/>
        </w:r>
      </w:p>
    </w:sdtContent>
  </w:sdt>
  <w:p w:rsidR="00943850" w:rsidRDefault="0094385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94163" w:rsidRDefault="00E94163" w:rsidP="00E57C13">
      <w:r>
        <w:separator/>
      </w:r>
    </w:p>
  </w:footnote>
  <w:footnote w:type="continuationSeparator" w:id="0">
    <w:p w:rsidR="00E94163" w:rsidRDefault="00E94163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DE24B6"/>
    <w:multiLevelType w:val="hybridMultilevel"/>
    <w:tmpl w:val="0C58F4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222C15"/>
    <w:multiLevelType w:val="hybridMultilevel"/>
    <w:tmpl w:val="A978E4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1353A1"/>
    <w:multiLevelType w:val="multilevel"/>
    <w:tmpl w:val="273CA9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4203A4D"/>
    <w:multiLevelType w:val="multilevel"/>
    <w:tmpl w:val="937A5B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151C7B42"/>
    <w:multiLevelType w:val="hybridMultilevel"/>
    <w:tmpl w:val="06BE29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3F86F9B"/>
    <w:multiLevelType w:val="hybridMultilevel"/>
    <w:tmpl w:val="A158535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F764462"/>
    <w:multiLevelType w:val="hybridMultilevel"/>
    <w:tmpl w:val="E320092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45E5224D"/>
    <w:multiLevelType w:val="hybridMultilevel"/>
    <w:tmpl w:val="55BEAC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649175C"/>
    <w:multiLevelType w:val="hybridMultilevel"/>
    <w:tmpl w:val="97087A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C95376B"/>
    <w:multiLevelType w:val="hybridMultilevel"/>
    <w:tmpl w:val="97087A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4F206E2"/>
    <w:multiLevelType w:val="hybridMultilevel"/>
    <w:tmpl w:val="60B4397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69A215A"/>
    <w:multiLevelType w:val="multilevel"/>
    <w:tmpl w:val="85E079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57564098"/>
    <w:multiLevelType w:val="multilevel"/>
    <w:tmpl w:val="916A1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59863FCA"/>
    <w:multiLevelType w:val="hybridMultilevel"/>
    <w:tmpl w:val="A978E4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5634DE8"/>
    <w:multiLevelType w:val="hybridMultilevel"/>
    <w:tmpl w:val="F08012A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65DA3985"/>
    <w:multiLevelType w:val="hybridMultilevel"/>
    <w:tmpl w:val="F08012A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65DC79A2"/>
    <w:multiLevelType w:val="hybridMultilevel"/>
    <w:tmpl w:val="06BE29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7C83A3A"/>
    <w:multiLevelType w:val="hybridMultilevel"/>
    <w:tmpl w:val="F49482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7442D28"/>
    <w:multiLevelType w:val="hybridMultilevel"/>
    <w:tmpl w:val="1302AE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AFA0BF8"/>
    <w:multiLevelType w:val="hybridMultilevel"/>
    <w:tmpl w:val="FFA864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F94AC9"/>
    <w:multiLevelType w:val="hybridMultilevel"/>
    <w:tmpl w:val="966899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"/>
  </w:num>
  <w:num w:numId="3">
    <w:abstractNumId w:val="18"/>
  </w:num>
  <w:num w:numId="4">
    <w:abstractNumId w:val="16"/>
  </w:num>
  <w:num w:numId="5">
    <w:abstractNumId w:val="9"/>
  </w:num>
  <w:num w:numId="6">
    <w:abstractNumId w:val="0"/>
  </w:num>
  <w:num w:numId="7">
    <w:abstractNumId w:val="1"/>
  </w:num>
  <w:num w:numId="8">
    <w:abstractNumId w:val="14"/>
  </w:num>
  <w:num w:numId="9">
    <w:abstractNumId w:val="19"/>
  </w:num>
  <w:num w:numId="10">
    <w:abstractNumId w:val="6"/>
  </w:num>
  <w:num w:numId="11">
    <w:abstractNumId w:val="4"/>
  </w:num>
  <w:num w:numId="12">
    <w:abstractNumId w:val="5"/>
  </w:num>
  <w:num w:numId="13">
    <w:abstractNumId w:val="20"/>
  </w:num>
  <w:num w:numId="14">
    <w:abstractNumId w:val="13"/>
  </w:num>
  <w:num w:numId="15">
    <w:abstractNumId w:val="7"/>
  </w:num>
  <w:num w:numId="16">
    <w:abstractNumId w:val="8"/>
  </w:num>
  <w:num w:numId="17">
    <w:abstractNumId w:val="10"/>
  </w:num>
  <w:num w:numId="18">
    <w:abstractNumId w:val="15"/>
  </w:num>
  <w:num w:numId="19">
    <w:abstractNumId w:val="17"/>
  </w:num>
  <w:num w:numId="20">
    <w:abstractNumId w:val="3"/>
  </w:num>
  <w:num w:numId="21">
    <w:abstractNumId w:val="11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3FC0"/>
    <w:rsid w:val="000040DE"/>
    <w:rsid w:val="00005B97"/>
    <w:rsid w:val="00027209"/>
    <w:rsid w:val="00046C24"/>
    <w:rsid w:val="00052AE1"/>
    <w:rsid w:val="000A2802"/>
    <w:rsid w:val="000A3131"/>
    <w:rsid w:val="000B3CA5"/>
    <w:rsid w:val="000C51AF"/>
    <w:rsid w:val="000E7533"/>
    <w:rsid w:val="000F02D0"/>
    <w:rsid w:val="000F29D3"/>
    <w:rsid w:val="000F2D8A"/>
    <w:rsid w:val="001013E5"/>
    <w:rsid w:val="00102F6A"/>
    <w:rsid w:val="00140E44"/>
    <w:rsid w:val="00181CBE"/>
    <w:rsid w:val="00185BA6"/>
    <w:rsid w:val="001D2443"/>
    <w:rsid w:val="001E77B6"/>
    <w:rsid w:val="001F2CBE"/>
    <w:rsid w:val="001F5651"/>
    <w:rsid w:val="001F771A"/>
    <w:rsid w:val="00212B8C"/>
    <w:rsid w:val="00284C39"/>
    <w:rsid w:val="002A3032"/>
    <w:rsid w:val="002F65D3"/>
    <w:rsid w:val="0030338C"/>
    <w:rsid w:val="00305256"/>
    <w:rsid w:val="00307AC8"/>
    <w:rsid w:val="00312E3C"/>
    <w:rsid w:val="00320321"/>
    <w:rsid w:val="003A39E3"/>
    <w:rsid w:val="003A55CF"/>
    <w:rsid w:val="003E46FE"/>
    <w:rsid w:val="003E4AAA"/>
    <w:rsid w:val="00404053"/>
    <w:rsid w:val="00423BD8"/>
    <w:rsid w:val="00436AE8"/>
    <w:rsid w:val="004609D1"/>
    <w:rsid w:val="00461924"/>
    <w:rsid w:val="00461A65"/>
    <w:rsid w:val="00466AFF"/>
    <w:rsid w:val="00483290"/>
    <w:rsid w:val="004945A6"/>
    <w:rsid w:val="004A30D2"/>
    <w:rsid w:val="004B1608"/>
    <w:rsid w:val="004B34D6"/>
    <w:rsid w:val="004B63EF"/>
    <w:rsid w:val="004C323E"/>
    <w:rsid w:val="004C6E07"/>
    <w:rsid w:val="00500A7E"/>
    <w:rsid w:val="00503D7E"/>
    <w:rsid w:val="00530FC3"/>
    <w:rsid w:val="00542201"/>
    <w:rsid w:val="00550838"/>
    <w:rsid w:val="005755E5"/>
    <w:rsid w:val="00577190"/>
    <w:rsid w:val="00585A5E"/>
    <w:rsid w:val="0059508B"/>
    <w:rsid w:val="005E4FDD"/>
    <w:rsid w:val="005F48C3"/>
    <w:rsid w:val="00606332"/>
    <w:rsid w:val="0061676C"/>
    <w:rsid w:val="00622F7B"/>
    <w:rsid w:val="006269A5"/>
    <w:rsid w:val="00672CD6"/>
    <w:rsid w:val="00680310"/>
    <w:rsid w:val="006A036A"/>
    <w:rsid w:val="006B255E"/>
    <w:rsid w:val="006B482E"/>
    <w:rsid w:val="006C532C"/>
    <w:rsid w:val="006E5C6E"/>
    <w:rsid w:val="006E69E6"/>
    <w:rsid w:val="00701950"/>
    <w:rsid w:val="00707709"/>
    <w:rsid w:val="0072022B"/>
    <w:rsid w:val="007256D1"/>
    <w:rsid w:val="007433E9"/>
    <w:rsid w:val="00750953"/>
    <w:rsid w:val="00757131"/>
    <w:rsid w:val="00763F5C"/>
    <w:rsid w:val="007A397E"/>
    <w:rsid w:val="007B34E1"/>
    <w:rsid w:val="007E02CC"/>
    <w:rsid w:val="007F1BA7"/>
    <w:rsid w:val="00804BF0"/>
    <w:rsid w:val="00826A96"/>
    <w:rsid w:val="00826D76"/>
    <w:rsid w:val="0082778B"/>
    <w:rsid w:val="00831693"/>
    <w:rsid w:val="008554EB"/>
    <w:rsid w:val="0087023B"/>
    <w:rsid w:val="008927E5"/>
    <w:rsid w:val="00893EDC"/>
    <w:rsid w:val="00895B87"/>
    <w:rsid w:val="008A1A3D"/>
    <w:rsid w:val="008B22C4"/>
    <w:rsid w:val="009159FC"/>
    <w:rsid w:val="00930377"/>
    <w:rsid w:val="00931042"/>
    <w:rsid w:val="00943850"/>
    <w:rsid w:val="00950925"/>
    <w:rsid w:val="00951C2F"/>
    <w:rsid w:val="00984C88"/>
    <w:rsid w:val="009D1179"/>
    <w:rsid w:val="009E46C3"/>
    <w:rsid w:val="009F2930"/>
    <w:rsid w:val="009F60AD"/>
    <w:rsid w:val="00A06F66"/>
    <w:rsid w:val="00A15346"/>
    <w:rsid w:val="00A456CE"/>
    <w:rsid w:val="00A960EA"/>
    <w:rsid w:val="00AD2F1B"/>
    <w:rsid w:val="00AE2F39"/>
    <w:rsid w:val="00B22370"/>
    <w:rsid w:val="00B657B2"/>
    <w:rsid w:val="00B74D72"/>
    <w:rsid w:val="00B93848"/>
    <w:rsid w:val="00BA3447"/>
    <w:rsid w:val="00BA7025"/>
    <w:rsid w:val="00BC1A98"/>
    <w:rsid w:val="00BC1E97"/>
    <w:rsid w:val="00C43285"/>
    <w:rsid w:val="00C447C8"/>
    <w:rsid w:val="00C65267"/>
    <w:rsid w:val="00CF1A71"/>
    <w:rsid w:val="00CF2C1F"/>
    <w:rsid w:val="00CF36BF"/>
    <w:rsid w:val="00D24A23"/>
    <w:rsid w:val="00D267A5"/>
    <w:rsid w:val="00D84EF7"/>
    <w:rsid w:val="00D95BC4"/>
    <w:rsid w:val="00D96DD9"/>
    <w:rsid w:val="00D96FF1"/>
    <w:rsid w:val="00DA371B"/>
    <w:rsid w:val="00DA7BB4"/>
    <w:rsid w:val="00DB1D35"/>
    <w:rsid w:val="00DB372D"/>
    <w:rsid w:val="00DC7748"/>
    <w:rsid w:val="00DF7291"/>
    <w:rsid w:val="00E57C13"/>
    <w:rsid w:val="00E775EA"/>
    <w:rsid w:val="00E94163"/>
    <w:rsid w:val="00EB2D01"/>
    <w:rsid w:val="00EB51B6"/>
    <w:rsid w:val="00F01CC5"/>
    <w:rsid w:val="00F174C0"/>
    <w:rsid w:val="00F224D3"/>
    <w:rsid w:val="00F50092"/>
    <w:rsid w:val="00F966AD"/>
    <w:rsid w:val="00FA102A"/>
    <w:rsid w:val="00FA1DF0"/>
    <w:rsid w:val="00FD53DB"/>
    <w:rsid w:val="00FE37B7"/>
    <w:rsid w:val="00FE4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1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88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0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0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96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50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6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s://docs.microsoft.com/ru-ru/dotnet/csharp/language-reference/keywords/return" TargetMode="External"/><Relationship Id="rId18" Type="http://schemas.openxmlformats.org/officeDocument/2006/relationships/hyperlink" Target="https://docs.microsoft.com/ru-ru/dotnet/csharp/language-reference/operators/new-operator" TargetMode="External"/><Relationship Id="rId26" Type="http://schemas.openxmlformats.org/officeDocument/2006/relationships/package" Target="embeddings/_________Microsoft_Visio1.vsdx"/><Relationship Id="rId39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hyperlink" Target="https://docs.microsoft.com/ru-ru/dotnet/csharp/language-reference/operators/arithmetic-operators" TargetMode="External"/><Relationship Id="rId34" Type="http://schemas.openxmlformats.org/officeDocument/2006/relationships/package" Target="embeddings/_________Microsoft_Visio5.vsdx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https://docs.microsoft.com/ru-ru/dotnet/csharp/language-reference/keywords/goto" TargetMode="External"/><Relationship Id="rId17" Type="http://schemas.openxmlformats.org/officeDocument/2006/relationships/hyperlink" Target="https://docs.microsoft.com/ru-ru/dotnet/csharp/language-reference/operators/arithmetic-operators" TargetMode="External"/><Relationship Id="rId25" Type="http://schemas.openxmlformats.org/officeDocument/2006/relationships/image" Target="media/image2.emf"/><Relationship Id="rId33" Type="http://schemas.openxmlformats.org/officeDocument/2006/relationships/image" Target="media/image6.emf"/><Relationship Id="rId38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operators/arithmetic-operators" TargetMode="External"/><Relationship Id="rId20" Type="http://schemas.openxmlformats.org/officeDocument/2006/relationships/hyperlink" Target="https://docs.microsoft.com/ru-ru/dotnet/csharp/language-reference/operators/assignment-operator" TargetMode="External"/><Relationship Id="rId29" Type="http://schemas.openxmlformats.org/officeDocument/2006/relationships/image" Target="media/image4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docs.microsoft.com/ru-ru/dotnet/csharp/language-reference/keywords/continue" TargetMode="External"/><Relationship Id="rId24" Type="http://schemas.openxmlformats.org/officeDocument/2006/relationships/hyperlink" Target="https://docs.microsoft.com/ru-ru/dotnet/csharp/language-reference/operators/await" TargetMode="External"/><Relationship Id="rId32" Type="http://schemas.openxmlformats.org/officeDocument/2006/relationships/package" Target="embeddings/_________Microsoft_Visio4.vsdx"/><Relationship Id="rId37" Type="http://schemas.openxmlformats.org/officeDocument/2006/relationships/image" Target="media/image9.png"/><Relationship Id="rId40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hyperlink" Target="https://docs.microsoft.com/ru-ru/dotnet/csharp/language-reference/operators/assignment-operator" TargetMode="External"/><Relationship Id="rId23" Type="http://schemas.openxmlformats.org/officeDocument/2006/relationships/hyperlink" Target="https://docs.microsoft.com/ru-ru/dotnet/csharp/language-reference/operators/new-operator" TargetMode="External"/><Relationship Id="rId28" Type="http://schemas.openxmlformats.org/officeDocument/2006/relationships/package" Target="embeddings/_________Microsoft_Visio2.vsdx"/><Relationship Id="rId36" Type="http://schemas.openxmlformats.org/officeDocument/2006/relationships/image" Target="media/image8.png"/><Relationship Id="rId10" Type="http://schemas.openxmlformats.org/officeDocument/2006/relationships/hyperlink" Target="https://docs.microsoft.com/ru-ru/dotnet/csharp/language-reference/keywords/break" TargetMode="External"/><Relationship Id="rId19" Type="http://schemas.openxmlformats.org/officeDocument/2006/relationships/hyperlink" Target="https://docs.microsoft.com/ru-ru/dotnet/csharp/language-reference/operators/await" TargetMode="External"/><Relationship Id="rId31" Type="http://schemas.openxmlformats.org/officeDocument/2006/relationships/image" Target="media/image5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https://docs.microsoft.com/ru-ru/dotnet/csharp/language-reference/keywords/throw" TargetMode="External"/><Relationship Id="rId22" Type="http://schemas.openxmlformats.org/officeDocument/2006/relationships/hyperlink" Target="https://docs.microsoft.com/ru-ru/dotnet/csharp/language-reference/operators/arithmetic-operators" TargetMode="External"/><Relationship Id="rId27" Type="http://schemas.openxmlformats.org/officeDocument/2006/relationships/image" Target="media/image3.emf"/><Relationship Id="rId30" Type="http://schemas.openxmlformats.org/officeDocument/2006/relationships/package" Target="embeddings/_________Microsoft_Visio3.vsdx"/><Relationship Id="rId35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C71A6F-EB4C-4F62-9CB6-1B95285FC0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15</Pages>
  <Words>1505</Words>
  <Characters>8582</Characters>
  <Application>Microsoft Office Word</Application>
  <DocSecurity>0</DocSecurity>
  <Lines>7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00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HP</cp:lastModifiedBy>
  <cp:revision>11</cp:revision>
  <cp:lastPrinted>2019-11-08T15:19:00Z</cp:lastPrinted>
  <dcterms:created xsi:type="dcterms:W3CDTF">2019-10-25T18:22:00Z</dcterms:created>
  <dcterms:modified xsi:type="dcterms:W3CDTF">2019-11-08T15:22:00Z</dcterms:modified>
</cp:coreProperties>
</file>